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23"/>
        <w:gridCol w:w="853"/>
        <w:gridCol w:w="284"/>
        <w:gridCol w:w="1969"/>
        <w:gridCol w:w="16"/>
        <w:gridCol w:w="1556"/>
        <w:gridCol w:w="574"/>
        <w:gridCol w:w="426"/>
        <w:gridCol w:w="1289"/>
        <w:gridCol w:w="9"/>
        <w:gridCol w:w="1695"/>
        <w:gridCol w:w="722"/>
        <w:gridCol w:w="141"/>
      </w:tblGrid>
      <w:tr w:rsidR="001A43E2" w:rsidTr="00177F26">
        <w:trPr>
          <w:trHeight w:hRule="exact" w:val="277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1A43E2" w:rsidTr="00177F26">
        <w:trPr>
          <w:trHeight w:hRule="exact" w:val="138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1A43E2" w:rsidTr="00177F26">
        <w:trPr>
          <w:trHeight w:hRule="exact" w:val="138"/>
        </w:trPr>
        <w:tc>
          <w:tcPr>
            <w:tcW w:w="723" w:type="dxa"/>
            <w:shd w:val="clear" w:color="FFFFFF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9534" w:type="dxa"/>
            <w:gridSpan w:val="1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1A43E2" w:rsidRPr="00075175" w:rsidRDefault="00075175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1A43E2" w:rsidRPr="00075175" w:rsidRDefault="00075175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1A43E2" w:rsidTr="00177F26">
        <w:trPr>
          <w:trHeight w:hRule="exact" w:val="986"/>
        </w:trPr>
        <w:tc>
          <w:tcPr>
            <w:tcW w:w="723" w:type="dxa"/>
          </w:tcPr>
          <w:p w:rsidR="001A43E2" w:rsidRDefault="001A43E2"/>
        </w:tc>
        <w:tc>
          <w:tcPr>
            <w:tcW w:w="9534" w:type="dxa"/>
            <w:gridSpan w:val="1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</w:tr>
      <w:tr w:rsidR="001A43E2" w:rsidTr="00177F26">
        <w:trPr>
          <w:trHeight w:hRule="exact" w:val="138"/>
        </w:trPr>
        <w:tc>
          <w:tcPr>
            <w:tcW w:w="723" w:type="dxa"/>
          </w:tcPr>
          <w:p w:rsidR="001A43E2" w:rsidRDefault="001A43E2"/>
        </w:tc>
        <w:tc>
          <w:tcPr>
            <w:tcW w:w="853" w:type="dxa"/>
          </w:tcPr>
          <w:p w:rsidR="001A43E2" w:rsidRDefault="001A43E2"/>
        </w:tc>
        <w:tc>
          <w:tcPr>
            <w:tcW w:w="284" w:type="dxa"/>
          </w:tcPr>
          <w:p w:rsidR="001A43E2" w:rsidRDefault="001A43E2"/>
        </w:tc>
        <w:tc>
          <w:tcPr>
            <w:tcW w:w="1969" w:type="dxa"/>
          </w:tcPr>
          <w:p w:rsidR="001A43E2" w:rsidRDefault="001A43E2"/>
        </w:tc>
        <w:tc>
          <w:tcPr>
            <w:tcW w:w="16" w:type="dxa"/>
          </w:tcPr>
          <w:p w:rsidR="001A43E2" w:rsidRDefault="001A43E2"/>
        </w:tc>
        <w:tc>
          <w:tcPr>
            <w:tcW w:w="1556" w:type="dxa"/>
          </w:tcPr>
          <w:p w:rsidR="001A43E2" w:rsidRDefault="001A43E2"/>
        </w:tc>
        <w:tc>
          <w:tcPr>
            <w:tcW w:w="574" w:type="dxa"/>
          </w:tcPr>
          <w:p w:rsidR="001A43E2" w:rsidRDefault="001A43E2"/>
        </w:tc>
        <w:tc>
          <w:tcPr>
            <w:tcW w:w="426" w:type="dxa"/>
          </w:tcPr>
          <w:p w:rsidR="001A43E2" w:rsidRDefault="001A43E2"/>
        </w:tc>
        <w:tc>
          <w:tcPr>
            <w:tcW w:w="1289" w:type="dxa"/>
          </w:tcPr>
          <w:p w:rsidR="001A43E2" w:rsidRDefault="001A43E2"/>
        </w:tc>
        <w:tc>
          <w:tcPr>
            <w:tcW w:w="9" w:type="dxa"/>
          </w:tcPr>
          <w:p w:rsidR="001A43E2" w:rsidRDefault="001A43E2"/>
        </w:tc>
        <w:tc>
          <w:tcPr>
            <w:tcW w:w="1695" w:type="dxa"/>
          </w:tcPr>
          <w:p w:rsidR="001A43E2" w:rsidRDefault="001A43E2"/>
        </w:tc>
        <w:tc>
          <w:tcPr>
            <w:tcW w:w="722" w:type="dxa"/>
          </w:tcPr>
          <w:p w:rsidR="001A43E2" w:rsidRDefault="001A43E2"/>
        </w:tc>
        <w:tc>
          <w:tcPr>
            <w:tcW w:w="141" w:type="dxa"/>
          </w:tcPr>
          <w:p w:rsidR="001A43E2" w:rsidRDefault="001A43E2"/>
        </w:tc>
      </w:tr>
      <w:tr w:rsidR="001A43E2" w:rsidRPr="00177F26" w:rsidTr="00177F26">
        <w:trPr>
          <w:trHeight w:hRule="exact" w:val="8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1A43E2" w:rsidRPr="00177F26" w:rsidTr="00177F26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1A43E2" w:rsidRPr="00177F26" w:rsidTr="00177F26">
        <w:trPr>
          <w:trHeight w:hRule="exact" w:val="416"/>
        </w:trPr>
        <w:tc>
          <w:tcPr>
            <w:tcW w:w="72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77F26" w:rsidTr="00177F26">
        <w:trPr>
          <w:trHeight w:hRule="exact" w:val="277"/>
        </w:trPr>
        <w:tc>
          <w:tcPr>
            <w:tcW w:w="723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177F26" w:rsidRPr="00326F06" w:rsidRDefault="00177F26" w:rsidP="00805C85">
            <w:pPr>
              <w:rPr>
                <w:lang w:val="ru-RU"/>
              </w:rPr>
            </w:pPr>
          </w:p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177F26" w:rsidRDefault="00177F26" w:rsidP="00805C85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177F26" w:rsidTr="00177F26">
        <w:trPr>
          <w:trHeight w:hRule="exact" w:val="183"/>
        </w:trPr>
        <w:tc>
          <w:tcPr>
            <w:tcW w:w="723" w:type="dxa"/>
          </w:tcPr>
          <w:p w:rsidR="00177F26" w:rsidRDefault="00177F26"/>
        </w:tc>
        <w:tc>
          <w:tcPr>
            <w:tcW w:w="853" w:type="dxa"/>
          </w:tcPr>
          <w:p w:rsidR="00177F26" w:rsidRDefault="00177F26"/>
        </w:tc>
        <w:tc>
          <w:tcPr>
            <w:tcW w:w="284" w:type="dxa"/>
          </w:tcPr>
          <w:p w:rsidR="00177F26" w:rsidRDefault="00177F26"/>
        </w:tc>
        <w:tc>
          <w:tcPr>
            <w:tcW w:w="1969" w:type="dxa"/>
          </w:tcPr>
          <w:p w:rsidR="00177F26" w:rsidRDefault="00177F26"/>
        </w:tc>
        <w:tc>
          <w:tcPr>
            <w:tcW w:w="16" w:type="dxa"/>
          </w:tcPr>
          <w:p w:rsidR="00177F26" w:rsidRDefault="00177F26"/>
        </w:tc>
        <w:tc>
          <w:tcPr>
            <w:tcW w:w="1556" w:type="dxa"/>
          </w:tcPr>
          <w:p w:rsidR="00177F26" w:rsidRDefault="00177F26"/>
        </w:tc>
        <w:tc>
          <w:tcPr>
            <w:tcW w:w="574" w:type="dxa"/>
          </w:tcPr>
          <w:p w:rsidR="00177F26" w:rsidRDefault="00177F26" w:rsidP="00805C85"/>
        </w:tc>
        <w:tc>
          <w:tcPr>
            <w:tcW w:w="426" w:type="dxa"/>
          </w:tcPr>
          <w:p w:rsidR="00177F26" w:rsidRDefault="00177F26" w:rsidP="00805C85"/>
        </w:tc>
        <w:tc>
          <w:tcPr>
            <w:tcW w:w="1289" w:type="dxa"/>
          </w:tcPr>
          <w:p w:rsidR="00177F26" w:rsidRDefault="00177F26" w:rsidP="00805C85"/>
        </w:tc>
        <w:tc>
          <w:tcPr>
            <w:tcW w:w="9" w:type="dxa"/>
          </w:tcPr>
          <w:p w:rsidR="00177F26" w:rsidRDefault="00177F26" w:rsidP="00805C85"/>
        </w:tc>
        <w:tc>
          <w:tcPr>
            <w:tcW w:w="1695" w:type="dxa"/>
          </w:tcPr>
          <w:p w:rsidR="00177F26" w:rsidRDefault="00177F26" w:rsidP="00805C85"/>
        </w:tc>
        <w:tc>
          <w:tcPr>
            <w:tcW w:w="722" w:type="dxa"/>
          </w:tcPr>
          <w:p w:rsidR="00177F26" w:rsidRDefault="00177F26" w:rsidP="00805C85"/>
        </w:tc>
        <w:tc>
          <w:tcPr>
            <w:tcW w:w="141" w:type="dxa"/>
          </w:tcPr>
          <w:p w:rsidR="00177F26" w:rsidRDefault="00177F26" w:rsidP="00805C85"/>
        </w:tc>
      </w:tr>
      <w:tr w:rsidR="00177F26" w:rsidTr="00177F26">
        <w:trPr>
          <w:trHeight w:hRule="exact" w:val="277"/>
        </w:trPr>
        <w:tc>
          <w:tcPr>
            <w:tcW w:w="723" w:type="dxa"/>
          </w:tcPr>
          <w:p w:rsidR="00177F26" w:rsidRDefault="00177F26"/>
        </w:tc>
        <w:tc>
          <w:tcPr>
            <w:tcW w:w="853" w:type="dxa"/>
          </w:tcPr>
          <w:p w:rsidR="00177F26" w:rsidRDefault="00177F26"/>
        </w:tc>
        <w:tc>
          <w:tcPr>
            <w:tcW w:w="284" w:type="dxa"/>
          </w:tcPr>
          <w:p w:rsidR="00177F26" w:rsidRDefault="00177F26"/>
        </w:tc>
        <w:tc>
          <w:tcPr>
            <w:tcW w:w="1969" w:type="dxa"/>
          </w:tcPr>
          <w:p w:rsidR="00177F26" w:rsidRDefault="00177F26"/>
        </w:tc>
        <w:tc>
          <w:tcPr>
            <w:tcW w:w="16" w:type="dxa"/>
          </w:tcPr>
          <w:p w:rsidR="00177F26" w:rsidRDefault="00177F26"/>
        </w:tc>
        <w:tc>
          <w:tcPr>
            <w:tcW w:w="1556" w:type="dxa"/>
          </w:tcPr>
          <w:p w:rsidR="00177F26" w:rsidRDefault="00177F26"/>
        </w:tc>
        <w:tc>
          <w:tcPr>
            <w:tcW w:w="574" w:type="dxa"/>
          </w:tcPr>
          <w:p w:rsidR="00177F26" w:rsidRDefault="00177F26" w:rsidP="00805C85"/>
        </w:tc>
        <w:tc>
          <w:tcPr>
            <w:tcW w:w="3419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177F26" w:rsidRDefault="00177F26" w:rsidP="00805C8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Р</w:t>
            </w:r>
          </w:p>
        </w:tc>
        <w:tc>
          <w:tcPr>
            <w:tcW w:w="722" w:type="dxa"/>
          </w:tcPr>
          <w:p w:rsidR="00177F26" w:rsidRDefault="00177F26" w:rsidP="00805C85"/>
        </w:tc>
        <w:tc>
          <w:tcPr>
            <w:tcW w:w="141" w:type="dxa"/>
          </w:tcPr>
          <w:p w:rsidR="00177F26" w:rsidRDefault="00177F26" w:rsidP="00805C85"/>
        </w:tc>
      </w:tr>
      <w:tr w:rsidR="00177F26" w:rsidTr="00177F26">
        <w:trPr>
          <w:trHeight w:hRule="exact" w:val="83"/>
        </w:trPr>
        <w:tc>
          <w:tcPr>
            <w:tcW w:w="723" w:type="dxa"/>
          </w:tcPr>
          <w:p w:rsidR="00177F26" w:rsidRDefault="00177F26"/>
        </w:tc>
        <w:tc>
          <w:tcPr>
            <w:tcW w:w="853" w:type="dxa"/>
          </w:tcPr>
          <w:p w:rsidR="00177F26" w:rsidRDefault="00177F26"/>
        </w:tc>
        <w:tc>
          <w:tcPr>
            <w:tcW w:w="284" w:type="dxa"/>
          </w:tcPr>
          <w:p w:rsidR="00177F26" w:rsidRDefault="00177F26"/>
        </w:tc>
        <w:tc>
          <w:tcPr>
            <w:tcW w:w="1969" w:type="dxa"/>
          </w:tcPr>
          <w:p w:rsidR="00177F26" w:rsidRDefault="00177F26"/>
        </w:tc>
        <w:tc>
          <w:tcPr>
            <w:tcW w:w="16" w:type="dxa"/>
          </w:tcPr>
          <w:p w:rsidR="00177F26" w:rsidRDefault="00177F26"/>
        </w:tc>
        <w:tc>
          <w:tcPr>
            <w:tcW w:w="1556" w:type="dxa"/>
          </w:tcPr>
          <w:p w:rsidR="00177F26" w:rsidRDefault="00177F26"/>
        </w:tc>
        <w:tc>
          <w:tcPr>
            <w:tcW w:w="574" w:type="dxa"/>
          </w:tcPr>
          <w:p w:rsidR="00177F26" w:rsidRDefault="00177F26" w:rsidP="00805C85"/>
        </w:tc>
        <w:tc>
          <w:tcPr>
            <w:tcW w:w="426" w:type="dxa"/>
          </w:tcPr>
          <w:p w:rsidR="00177F26" w:rsidRDefault="00177F26" w:rsidP="00805C85"/>
        </w:tc>
        <w:tc>
          <w:tcPr>
            <w:tcW w:w="1289" w:type="dxa"/>
          </w:tcPr>
          <w:p w:rsidR="00177F26" w:rsidRDefault="00177F26" w:rsidP="00805C85"/>
        </w:tc>
        <w:tc>
          <w:tcPr>
            <w:tcW w:w="9" w:type="dxa"/>
          </w:tcPr>
          <w:p w:rsidR="00177F26" w:rsidRDefault="00177F26" w:rsidP="00805C85"/>
        </w:tc>
        <w:tc>
          <w:tcPr>
            <w:tcW w:w="1695" w:type="dxa"/>
          </w:tcPr>
          <w:p w:rsidR="00177F26" w:rsidRDefault="00177F26" w:rsidP="00805C85"/>
        </w:tc>
        <w:tc>
          <w:tcPr>
            <w:tcW w:w="722" w:type="dxa"/>
          </w:tcPr>
          <w:p w:rsidR="00177F26" w:rsidRDefault="00177F26" w:rsidP="00805C85"/>
        </w:tc>
        <w:tc>
          <w:tcPr>
            <w:tcW w:w="141" w:type="dxa"/>
          </w:tcPr>
          <w:p w:rsidR="00177F26" w:rsidRDefault="00177F26" w:rsidP="00805C85"/>
        </w:tc>
      </w:tr>
      <w:tr w:rsidR="00177F26" w:rsidRPr="00075175" w:rsidTr="00177F26">
        <w:trPr>
          <w:trHeight w:hRule="exact" w:val="694"/>
        </w:trPr>
        <w:tc>
          <w:tcPr>
            <w:tcW w:w="723" w:type="dxa"/>
          </w:tcPr>
          <w:p w:rsidR="00177F26" w:rsidRDefault="00177F26"/>
        </w:tc>
        <w:tc>
          <w:tcPr>
            <w:tcW w:w="853" w:type="dxa"/>
          </w:tcPr>
          <w:p w:rsidR="00177F26" w:rsidRDefault="00177F26"/>
        </w:tc>
        <w:tc>
          <w:tcPr>
            <w:tcW w:w="284" w:type="dxa"/>
          </w:tcPr>
          <w:p w:rsidR="00177F26" w:rsidRDefault="00177F26"/>
        </w:tc>
        <w:tc>
          <w:tcPr>
            <w:tcW w:w="1969" w:type="dxa"/>
          </w:tcPr>
          <w:p w:rsidR="00177F26" w:rsidRDefault="00177F26"/>
        </w:tc>
        <w:tc>
          <w:tcPr>
            <w:tcW w:w="16" w:type="dxa"/>
          </w:tcPr>
          <w:p w:rsidR="00177F26" w:rsidRDefault="00177F26"/>
        </w:tc>
        <w:tc>
          <w:tcPr>
            <w:tcW w:w="1556" w:type="dxa"/>
          </w:tcPr>
          <w:p w:rsidR="00177F26" w:rsidRDefault="00177F26"/>
        </w:tc>
        <w:tc>
          <w:tcPr>
            <w:tcW w:w="574" w:type="dxa"/>
          </w:tcPr>
          <w:p w:rsidR="00177F26" w:rsidRDefault="00177F26" w:rsidP="00805C85"/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177F26" w:rsidRDefault="00177F26" w:rsidP="00805C85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</w:pPr>
            <w:proofErr w:type="spell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БАмИЖТ</w:t>
            </w:r>
            <w:proofErr w:type="spell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- филиала ДВГУПС в </w:t>
            </w:r>
            <w:proofErr w:type="gram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</w:t>
            </w:r>
            <w:proofErr w:type="gram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 Тынде</w:t>
            </w:r>
          </w:p>
          <w:p w:rsidR="00177F26" w:rsidRPr="00326F06" w:rsidRDefault="00177F26" w:rsidP="00805C85">
            <w:pPr>
              <w:spacing w:after="0" w:line="360" w:lineRule="auto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_______________________Гаш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177F26" w:rsidRPr="00075175" w:rsidTr="00177F26">
        <w:trPr>
          <w:trHeight w:hRule="exact" w:val="11"/>
        </w:trPr>
        <w:tc>
          <w:tcPr>
            <w:tcW w:w="723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177F26" w:rsidRPr="00326F06" w:rsidRDefault="00177F26" w:rsidP="00805C85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77F26" w:rsidRPr="00326F06" w:rsidRDefault="00177F26" w:rsidP="00805C85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177F26" w:rsidRPr="00326F06" w:rsidRDefault="00177F26" w:rsidP="00805C85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177F26" w:rsidRPr="00326F06" w:rsidRDefault="00177F26" w:rsidP="00805C85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177F26" w:rsidRPr="00326F06" w:rsidRDefault="00177F26" w:rsidP="00805C85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177F26" w:rsidRPr="00326F06" w:rsidRDefault="00177F26" w:rsidP="00805C85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177F26" w:rsidRPr="00326F06" w:rsidRDefault="00177F26" w:rsidP="00805C85">
            <w:pPr>
              <w:rPr>
                <w:lang w:val="ru-RU"/>
              </w:rPr>
            </w:pPr>
          </w:p>
        </w:tc>
      </w:tr>
      <w:tr w:rsidR="00177F26" w:rsidTr="00177F26">
        <w:trPr>
          <w:trHeight w:hRule="exact" w:val="74"/>
        </w:trPr>
        <w:tc>
          <w:tcPr>
            <w:tcW w:w="723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2289" w:type="dxa"/>
            <w:gridSpan w:val="3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177F26" w:rsidRDefault="00177F26" w:rsidP="00805C85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440000" cy="720000"/>
                  <wp:effectExtent l="0" t="0" r="0" b="0"/>
                  <wp:docPr id="9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" w:type="dxa"/>
          </w:tcPr>
          <w:p w:rsidR="00177F26" w:rsidRDefault="00177F26" w:rsidP="00805C85"/>
        </w:tc>
        <w:tc>
          <w:tcPr>
            <w:tcW w:w="1695" w:type="dxa"/>
          </w:tcPr>
          <w:p w:rsidR="00177F26" w:rsidRDefault="00177F26" w:rsidP="00805C85"/>
        </w:tc>
        <w:tc>
          <w:tcPr>
            <w:tcW w:w="722" w:type="dxa"/>
          </w:tcPr>
          <w:p w:rsidR="00177F26" w:rsidRDefault="00177F26" w:rsidP="00805C85"/>
        </w:tc>
        <w:tc>
          <w:tcPr>
            <w:tcW w:w="141" w:type="dxa"/>
          </w:tcPr>
          <w:p w:rsidR="00177F26" w:rsidRDefault="00177F26" w:rsidP="00805C85"/>
        </w:tc>
      </w:tr>
      <w:tr w:rsidR="00177F26" w:rsidTr="00177F26">
        <w:trPr>
          <w:trHeight w:hRule="exact" w:val="555"/>
        </w:trPr>
        <w:tc>
          <w:tcPr>
            <w:tcW w:w="723" w:type="dxa"/>
          </w:tcPr>
          <w:p w:rsidR="00177F26" w:rsidRDefault="00177F26"/>
        </w:tc>
        <w:tc>
          <w:tcPr>
            <w:tcW w:w="853" w:type="dxa"/>
          </w:tcPr>
          <w:p w:rsidR="00177F26" w:rsidRDefault="00177F26"/>
        </w:tc>
        <w:tc>
          <w:tcPr>
            <w:tcW w:w="284" w:type="dxa"/>
          </w:tcPr>
          <w:p w:rsidR="00177F26" w:rsidRDefault="00177F26"/>
        </w:tc>
        <w:tc>
          <w:tcPr>
            <w:tcW w:w="1969" w:type="dxa"/>
          </w:tcPr>
          <w:p w:rsidR="00177F26" w:rsidRDefault="00177F26"/>
        </w:tc>
        <w:tc>
          <w:tcPr>
            <w:tcW w:w="16" w:type="dxa"/>
          </w:tcPr>
          <w:p w:rsidR="00177F26" w:rsidRDefault="00177F26"/>
        </w:tc>
        <w:tc>
          <w:tcPr>
            <w:tcW w:w="1556" w:type="dxa"/>
          </w:tcPr>
          <w:p w:rsidR="00177F26" w:rsidRDefault="00177F26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177F26" w:rsidRDefault="00177F26"/>
        </w:tc>
        <w:tc>
          <w:tcPr>
            <w:tcW w:w="9" w:type="dxa"/>
          </w:tcPr>
          <w:p w:rsidR="00177F26" w:rsidRDefault="00177F26"/>
        </w:tc>
        <w:tc>
          <w:tcPr>
            <w:tcW w:w="255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77F26" w:rsidRDefault="00177F26"/>
        </w:tc>
      </w:tr>
      <w:tr w:rsidR="00177F26" w:rsidTr="00177F26">
        <w:trPr>
          <w:trHeight w:hRule="exact" w:val="447"/>
        </w:trPr>
        <w:tc>
          <w:tcPr>
            <w:tcW w:w="723" w:type="dxa"/>
          </w:tcPr>
          <w:p w:rsidR="00177F26" w:rsidRDefault="00177F26"/>
        </w:tc>
        <w:tc>
          <w:tcPr>
            <w:tcW w:w="853" w:type="dxa"/>
          </w:tcPr>
          <w:p w:rsidR="00177F26" w:rsidRDefault="00177F26"/>
        </w:tc>
        <w:tc>
          <w:tcPr>
            <w:tcW w:w="284" w:type="dxa"/>
          </w:tcPr>
          <w:p w:rsidR="00177F26" w:rsidRDefault="00177F26"/>
        </w:tc>
        <w:tc>
          <w:tcPr>
            <w:tcW w:w="1969" w:type="dxa"/>
          </w:tcPr>
          <w:p w:rsidR="00177F26" w:rsidRDefault="00177F26"/>
        </w:tc>
        <w:tc>
          <w:tcPr>
            <w:tcW w:w="16" w:type="dxa"/>
          </w:tcPr>
          <w:p w:rsidR="00177F26" w:rsidRDefault="00177F26"/>
        </w:tc>
        <w:tc>
          <w:tcPr>
            <w:tcW w:w="1556" w:type="dxa"/>
          </w:tcPr>
          <w:p w:rsidR="00177F26" w:rsidRDefault="00177F26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177F26" w:rsidRDefault="00177F26"/>
        </w:tc>
        <w:tc>
          <w:tcPr>
            <w:tcW w:w="9" w:type="dxa"/>
          </w:tcPr>
          <w:p w:rsidR="00177F26" w:rsidRDefault="00177F26"/>
        </w:tc>
        <w:tc>
          <w:tcPr>
            <w:tcW w:w="1695" w:type="dxa"/>
          </w:tcPr>
          <w:p w:rsidR="00177F26" w:rsidRDefault="00177F26"/>
        </w:tc>
        <w:tc>
          <w:tcPr>
            <w:tcW w:w="722" w:type="dxa"/>
          </w:tcPr>
          <w:p w:rsidR="00177F26" w:rsidRDefault="00177F26"/>
        </w:tc>
        <w:tc>
          <w:tcPr>
            <w:tcW w:w="141" w:type="dxa"/>
          </w:tcPr>
          <w:p w:rsidR="00177F26" w:rsidRDefault="00177F26"/>
        </w:tc>
      </w:tr>
      <w:tr w:rsidR="00177F26" w:rsidTr="00177F26">
        <w:trPr>
          <w:trHeight w:hRule="exact" w:val="33"/>
        </w:trPr>
        <w:tc>
          <w:tcPr>
            <w:tcW w:w="723" w:type="dxa"/>
          </w:tcPr>
          <w:p w:rsidR="00177F26" w:rsidRDefault="00177F26"/>
        </w:tc>
        <w:tc>
          <w:tcPr>
            <w:tcW w:w="853" w:type="dxa"/>
          </w:tcPr>
          <w:p w:rsidR="00177F26" w:rsidRDefault="00177F26"/>
        </w:tc>
        <w:tc>
          <w:tcPr>
            <w:tcW w:w="284" w:type="dxa"/>
          </w:tcPr>
          <w:p w:rsidR="00177F26" w:rsidRDefault="00177F26"/>
        </w:tc>
        <w:tc>
          <w:tcPr>
            <w:tcW w:w="1969" w:type="dxa"/>
          </w:tcPr>
          <w:p w:rsidR="00177F26" w:rsidRDefault="00177F26"/>
        </w:tc>
        <w:tc>
          <w:tcPr>
            <w:tcW w:w="16" w:type="dxa"/>
          </w:tcPr>
          <w:p w:rsidR="00177F26" w:rsidRDefault="00177F26"/>
        </w:tc>
        <w:tc>
          <w:tcPr>
            <w:tcW w:w="1556" w:type="dxa"/>
          </w:tcPr>
          <w:p w:rsidR="00177F26" w:rsidRDefault="00177F26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177F26" w:rsidRDefault="00177F26"/>
        </w:tc>
        <w:tc>
          <w:tcPr>
            <w:tcW w:w="2426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177F26" w:rsidRDefault="00177F26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.06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2022</w:t>
            </w:r>
          </w:p>
        </w:tc>
        <w:tc>
          <w:tcPr>
            <w:tcW w:w="141" w:type="dxa"/>
          </w:tcPr>
          <w:p w:rsidR="00177F26" w:rsidRDefault="00177F26"/>
        </w:tc>
      </w:tr>
      <w:tr w:rsidR="00177F26" w:rsidTr="00177F26">
        <w:trPr>
          <w:trHeight w:hRule="exact" w:val="244"/>
        </w:trPr>
        <w:tc>
          <w:tcPr>
            <w:tcW w:w="723" w:type="dxa"/>
          </w:tcPr>
          <w:p w:rsidR="00177F26" w:rsidRDefault="00177F26"/>
        </w:tc>
        <w:tc>
          <w:tcPr>
            <w:tcW w:w="853" w:type="dxa"/>
          </w:tcPr>
          <w:p w:rsidR="00177F26" w:rsidRDefault="00177F26"/>
        </w:tc>
        <w:tc>
          <w:tcPr>
            <w:tcW w:w="284" w:type="dxa"/>
          </w:tcPr>
          <w:p w:rsidR="00177F26" w:rsidRDefault="00177F26"/>
        </w:tc>
        <w:tc>
          <w:tcPr>
            <w:tcW w:w="1969" w:type="dxa"/>
          </w:tcPr>
          <w:p w:rsidR="00177F26" w:rsidRDefault="00177F26"/>
        </w:tc>
        <w:tc>
          <w:tcPr>
            <w:tcW w:w="16" w:type="dxa"/>
          </w:tcPr>
          <w:p w:rsidR="00177F26" w:rsidRDefault="00177F26"/>
        </w:tc>
        <w:tc>
          <w:tcPr>
            <w:tcW w:w="1556" w:type="dxa"/>
          </w:tcPr>
          <w:p w:rsidR="00177F26" w:rsidRDefault="00177F26"/>
        </w:tc>
        <w:tc>
          <w:tcPr>
            <w:tcW w:w="574" w:type="dxa"/>
          </w:tcPr>
          <w:p w:rsidR="00177F26" w:rsidRDefault="00177F26"/>
        </w:tc>
        <w:tc>
          <w:tcPr>
            <w:tcW w:w="426" w:type="dxa"/>
          </w:tcPr>
          <w:p w:rsidR="00177F26" w:rsidRDefault="00177F26"/>
        </w:tc>
        <w:tc>
          <w:tcPr>
            <w:tcW w:w="1289" w:type="dxa"/>
            <w:shd w:val="clear" w:color="000000" w:fill="FFFFFF"/>
            <w:tcMar>
              <w:left w:w="34" w:type="dxa"/>
              <w:right w:w="34" w:type="dxa"/>
            </w:tcMar>
          </w:tcPr>
          <w:p w:rsidR="00177F26" w:rsidRDefault="00177F26"/>
        </w:tc>
        <w:tc>
          <w:tcPr>
            <w:tcW w:w="2426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77F26" w:rsidRDefault="00177F26"/>
        </w:tc>
        <w:tc>
          <w:tcPr>
            <w:tcW w:w="141" w:type="dxa"/>
          </w:tcPr>
          <w:p w:rsidR="00177F26" w:rsidRDefault="00177F26"/>
        </w:tc>
      </w:tr>
      <w:tr w:rsidR="00177F26" w:rsidTr="00177F26">
        <w:trPr>
          <w:trHeight w:hRule="exact" w:val="605"/>
        </w:trPr>
        <w:tc>
          <w:tcPr>
            <w:tcW w:w="723" w:type="dxa"/>
          </w:tcPr>
          <w:p w:rsidR="00177F26" w:rsidRDefault="00177F26"/>
        </w:tc>
        <w:tc>
          <w:tcPr>
            <w:tcW w:w="853" w:type="dxa"/>
          </w:tcPr>
          <w:p w:rsidR="00177F26" w:rsidRDefault="00177F26"/>
        </w:tc>
        <w:tc>
          <w:tcPr>
            <w:tcW w:w="284" w:type="dxa"/>
          </w:tcPr>
          <w:p w:rsidR="00177F26" w:rsidRDefault="00177F26"/>
        </w:tc>
        <w:tc>
          <w:tcPr>
            <w:tcW w:w="1969" w:type="dxa"/>
          </w:tcPr>
          <w:p w:rsidR="00177F26" w:rsidRDefault="00177F26"/>
        </w:tc>
        <w:tc>
          <w:tcPr>
            <w:tcW w:w="16" w:type="dxa"/>
          </w:tcPr>
          <w:p w:rsidR="00177F26" w:rsidRDefault="00177F26"/>
        </w:tc>
        <w:tc>
          <w:tcPr>
            <w:tcW w:w="1556" w:type="dxa"/>
          </w:tcPr>
          <w:p w:rsidR="00177F26" w:rsidRDefault="00177F26"/>
        </w:tc>
        <w:tc>
          <w:tcPr>
            <w:tcW w:w="574" w:type="dxa"/>
          </w:tcPr>
          <w:p w:rsidR="00177F26" w:rsidRDefault="00177F26"/>
        </w:tc>
        <w:tc>
          <w:tcPr>
            <w:tcW w:w="426" w:type="dxa"/>
          </w:tcPr>
          <w:p w:rsidR="00177F26" w:rsidRDefault="00177F26"/>
        </w:tc>
        <w:tc>
          <w:tcPr>
            <w:tcW w:w="1289" w:type="dxa"/>
          </w:tcPr>
          <w:p w:rsidR="00177F26" w:rsidRDefault="00177F26"/>
        </w:tc>
        <w:tc>
          <w:tcPr>
            <w:tcW w:w="9" w:type="dxa"/>
          </w:tcPr>
          <w:p w:rsidR="00177F26" w:rsidRDefault="00177F26"/>
        </w:tc>
        <w:tc>
          <w:tcPr>
            <w:tcW w:w="1695" w:type="dxa"/>
          </w:tcPr>
          <w:p w:rsidR="00177F26" w:rsidRDefault="00177F26"/>
        </w:tc>
        <w:tc>
          <w:tcPr>
            <w:tcW w:w="722" w:type="dxa"/>
          </w:tcPr>
          <w:p w:rsidR="00177F26" w:rsidRDefault="00177F26"/>
        </w:tc>
        <w:tc>
          <w:tcPr>
            <w:tcW w:w="141" w:type="dxa"/>
          </w:tcPr>
          <w:p w:rsidR="00177F26" w:rsidRDefault="00177F26"/>
        </w:tc>
      </w:tr>
      <w:tr w:rsidR="00177F26" w:rsidTr="00177F26">
        <w:trPr>
          <w:trHeight w:hRule="exact" w:val="449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77F26" w:rsidRDefault="00177F26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</w:t>
            </w:r>
          </w:p>
        </w:tc>
      </w:tr>
      <w:tr w:rsidR="00177F26" w:rsidTr="00177F26">
        <w:trPr>
          <w:trHeight w:hRule="exact" w:val="138"/>
        </w:trPr>
        <w:tc>
          <w:tcPr>
            <w:tcW w:w="723" w:type="dxa"/>
          </w:tcPr>
          <w:p w:rsidR="00177F26" w:rsidRDefault="00177F26"/>
        </w:tc>
        <w:tc>
          <w:tcPr>
            <w:tcW w:w="853" w:type="dxa"/>
          </w:tcPr>
          <w:p w:rsidR="00177F26" w:rsidRDefault="00177F26"/>
        </w:tc>
        <w:tc>
          <w:tcPr>
            <w:tcW w:w="284" w:type="dxa"/>
          </w:tcPr>
          <w:p w:rsidR="00177F26" w:rsidRDefault="00177F26"/>
        </w:tc>
        <w:tc>
          <w:tcPr>
            <w:tcW w:w="1969" w:type="dxa"/>
          </w:tcPr>
          <w:p w:rsidR="00177F26" w:rsidRDefault="00177F26"/>
        </w:tc>
        <w:tc>
          <w:tcPr>
            <w:tcW w:w="16" w:type="dxa"/>
          </w:tcPr>
          <w:p w:rsidR="00177F26" w:rsidRDefault="00177F26"/>
        </w:tc>
        <w:tc>
          <w:tcPr>
            <w:tcW w:w="1556" w:type="dxa"/>
          </w:tcPr>
          <w:p w:rsidR="00177F26" w:rsidRDefault="00177F26"/>
        </w:tc>
        <w:tc>
          <w:tcPr>
            <w:tcW w:w="574" w:type="dxa"/>
          </w:tcPr>
          <w:p w:rsidR="00177F26" w:rsidRDefault="00177F26"/>
        </w:tc>
        <w:tc>
          <w:tcPr>
            <w:tcW w:w="426" w:type="dxa"/>
          </w:tcPr>
          <w:p w:rsidR="00177F26" w:rsidRDefault="00177F26"/>
        </w:tc>
        <w:tc>
          <w:tcPr>
            <w:tcW w:w="1289" w:type="dxa"/>
          </w:tcPr>
          <w:p w:rsidR="00177F26" w:rsidRDefault="00177F26"/>
        </w:tc>
        <w:tc>
          <w:tcPr>
            <w:tcW w:w="9" w:type="dxa"/>
          </w:tcPr>
          <w:p w:rsidR="00177F26" w:rsidRDefault="00177F26"/>
        </w:tc>
        <w:tc>
          <w:tcPr>
            <w:tcW w:w="1695" w:type="dxa"/>
          </w:tcPr>
          <w:p w:rsidR="00177F26" w:rsidRDefault="00177F26"/>
        </w:tc>
        <w:tc>
          <w:tcPr>
            <w:tcW w:w="722" w:type="dxa"/>
          </w:tcPr>
          <w:p w:rsidR="00177F26" w:rsidRDefault="00177F26"/>
        </w:tc>
        <w:tc>
          <w:tcPr>
            <w:tcW w:w="141" w:type="dxa"/>
          </w:tcPr>
          <w:p w:rsidR="00177F26" w:rsidRDefault="00177F26"/>
        </w:tc>
      </w:tr>
      <w:tr w:rsidR="00177F26" w:rsidTr="00177F26">
        <w:trPr>
          <w:trHeight w:hRule="exact" w:val="555"/>
        </w:trPr>
        <w:tc>
          <w:tcPr>
            <w:tcW w:w="157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77F26" w:rsidRDefault="00177F26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циплины</w:t>
            </w:r>
            <w:proofErr w:type="spellEnd"/>
          </w:p>
        </w:tc>
        <w:tc>
          <w:tcPr>
            <w:tcW w:w="8681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177F26" w:rsidRDefault="00177F26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Инженер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компьютер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графика</w:t>
            </w:r>
            <w:proofErr w:type="spellEnd"/>
          </w:p>
        </w:tc>
      </w:tr>
      <w:tr w:rsidR="00177F26" w:rsidTr="00177F26">
        <w:trPr>
          <w:trHeight w:hRule="exact" w:val="138"/>
        </w:trPr>
        <w:tc>
          <w:tcPr>
            <w:tcW w:w="723" w:type="dxa"/>
          </w:tcPr>
          <w:p w:rsidR="00177F26" w:rsidRDefault="00177F26"/>
        </w:tc>
        <w:tc>
          <w:tcPr>
            <w:tcW w:w="853" w:type="dxa"/>
          </w:tcPr>
          <w:p w:rsidR="00177F26" w:rsidRDefault="00177F26"/>
        </w:tc>
        <w:tc>
          <w:tcPr>
            <w:tcW w:w="8681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77F26" w:rsidRDefault="00177F26"/>
        </w:tc>
      </w:tr>
      <w:tr w:rsidR="00177F26" w:rsidTr="00177F26">
        <w:trPr>
          <w:trHeight w:hRule="exact" w:val="108"/>
        </w:trPr>
        <w:tc>
          <w:tcPr>
            <w:tcW w:w="723" w:type="dxa"/>
          </w:tcPr>
          <w:p w:rsidR="00177F26" w:rsidRDefault="00177F26"/>
        </w:tc>
        <w:tc>
          <w:tcPr>
            <w:tcW w:w="853" w:type="dxa"/>
          </w:tcPr>
          <w:p w:rsidR="00177F26" w:rsidRDefault="00177F26"/>
        </w:tc>
        <w:tc>
          <w:tcPr>
            <w:tcW w:w="284" w:type="dxa"/>
          </w:tcPr>
          <w:p w:rsidR="00177F26" w:rsidRDefault="00177F26"/>
        </w:tc>
        <w:tc>
          <w:tcPr>
            <w:tcW w:w="1969" w:type="dxa"/>
          </w:tcPr>
          <w:p w:rsidR="00177F26" w:rsidRDefault="00177F26"/>
        </w:tc>
        <w:tc>
          <w:tcPr>
            <w:tcW w:w="16" w:type="dxa"/>
          </w:tcPr>
          <w:p w:rsidR="00177F26" w:rsidRDefault="00177F26"/>
        </w:tc>
        <w:tc>
          <w:tcPr>
            <w:tcW w:w="1556" w:type="dxa"/>
          </w:tcPr>
          <w:p w:rsidR="00177F26" w:rsidRDefault="00177F26"/>
        </w:tc>
        <w:tc>
          <w:tcPr>
            <w:tcW w:w="574" w:type="dxa"/>
          </w:tcPr>
          <w:p w:rsidR="00177F26" w:rsidRDefault="00177F26"/>
        </w:tc>
        <w:tc>
          <w:tcPr>
            <w:tcW w:w="426" w:type="dxa"/>
          </w:tcPr>
          <w:p w:rsidR="00177F26" w:rsidRDefault="00177F26"/>
        </w:tc>
        <w:tc>
          <w:tcPr>
            <w:tcW w:w="1289" w:type="dxa"/>
          </w:tcPr>
          <w:p w:rsidR="00177F26" w:rsidRDefault="00177F26"/>
        </w:tc>
        <w:tc>
          <w:tcPr>
            <w:tcW w:w="9" w:type="dxa"/>
          </w:tcPr>
          <w:p w:rsidR="00177F26" w:rsidRDefault="00177F26"/>
        </w:tc>
        <w:tc>
          <w:tcPr>
            <w:tcW w:w="1695" w:type="dxa"/>
          </w:tcPr>
          <w:p w:rsidR="00177F26" w:rsidRDefault="00177F26"/>
        </w:tc>
        <w:tc>
          <w:tcPr>
            <w:tcW w:w="722" w:type="dxa"/>
          </w:tcPr>
          <w:p w:rsidR="00177F26" w:rsidRDefault="00177F26"/>
        </w:tc>
        <w:tc>
          <w:tcPr>
            <w:tcW w:w="141" w:type="dxa"/>
          </w:tcPr>
          <w:p w:rsidR="00177F26" w:rsidRDefault="00177F26"/>
        </w:tc>
      </w:tr>
      <w:tr w:rsidR="00177F26" w:rsidRPr="00177F26" w:rsidTr="00177F26">
        <w:trPr>
          <w:trHeight w:hRule="exact" w:val="28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77F26" w:rsidRPr="00075175" w:rsidRDefault="00177F26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075175">
              <w:rPr>
                <w:lang w:val="ru-RU"/>
              </w:rPr>
              <w:t xml:space="preserve"> </w:t>
            </w:r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075175">
              <w:rPr>
                <w:lang w:val="ru-RU"/>
              </w:rPr>
              <w:t xml:space="preserve"> </w:t>
            </w:r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6</w:t>
            </w:r>
            <w:r w:rsidRPr="00075175">
              <w:rPr>
                <w:lang w:val="ru-RU"/>
              </w:rPr>
              <w:t xml:space="preserve"> </w:t>
            </w:r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роительство</w:t>
            </w:r>
            <w:r w:rsidRPr="00075175">
              <w:rPr>
                <w:lang w:val="ru-RU"/>
              </w:rPr>
              <w:t xml:space="preserve"> </w:t>
            </w:r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075175">
              <w:rPr>
                <w:lang w:val="ru-RU"/>
              </w:rPr>
              <w:t xml:space="preserve"> </w:t>
            </w:r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,</w:t>
            </w:r>
            <w:r w:rsidRPr="00075175">
              <w:rPr>
                <w:lang w:val="ru-RU"/>
              </w:rPr>
              <w:t xml:space="preserve"> </w:t>
            </w:r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остов</w:t>
            </w:r>
            <w:r w:rsidRPr="00075175">
              <w:rPr>
                <w:lang w:val="ru-RU"/>
              </w:rPr>
              <w:t xml:space="preserve"> </w:t>
            </w:r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075175">
              <w:rPr>
                <w:lang w:val="ru-RU"/>
              </w:rPr>
              <w:t xml:space="preserve"> </w:t>
            </w:r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нспортных</w:t>
            </w:r>
            <w:r w:rsidRPr="00075175">
              <w:rPr>
                <w:lang w:val="ru-RU"/>
              </w:rPr>
              <w:t xml:space="preserve"> </w:t>
            </w:r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оннелей</w:t>
            </w:r>
            <w:r w:rsidRPr="00075175">
              <w:rPr>
                <w:lang w:val="ru-RU"/>
              </w:rPr>
              <w:t xml:space="preserve"> </w:t>
            </w:r>
          </w:p>
        </w:tc>
      </w:tr>
      <w:tr w:rsidR="00177F26" w:rsidRPr="00177F26" w:rsidTr="00177F26">
        <w:trPr>
          <w:trHeight w:hRule="exact" w:val="229"/>
        </w:trPr>
        <w:tc>
          <w:tcPr>
            <w:tcW w:w="723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</w:tr>
      <w:tr w:rsidR="00177F26" w:rsidRPr="00177F26" w:rsidTr="00177F26">
        <w:trPr>
          <w:trHeight w:hRule="exact" w:val="277"/>
        </w:trPr>
        <w:tc>
          <w:tcPr>
            <w:tcW w:w="186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77F26" w:rsidRDefault="00177F26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7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177F26" w:rsidRPr="00075175" w:rsidRDefault="00177F26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к</w:t>
            </w:r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п</w:t>
            </w:r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ед.н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, доцент, 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ашенко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177F26" w:rsidRPr="00177F26" w:rsidTr="00177F26">
        <w:trPr>
          <w:trHeight w:hRule="exact" w:val="36"/>
        </w:trPr>
        <w:tc>
          <w:tcPr>
            <w:tcW w:w="723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8397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77F26" w:rsidRPr="00075175" w:rsidRDefault="00177F26">
            <w:pPr>
              <w:rPr>
                <w:lang w:val="ru-RU"/>
              </w:rPr>
            </w:pPr>
          </w:p>
        </w:tc>
      </w:tr>
      <w:tr w:rsidR="00177F26" w:rsidRPr="00177F26" w:rsidTr="00177F26">
        <w:trPr>
          <w:trHeight w:hRule="exact" w:val="446"/>
        </w:trPr>
        <w:tc>
          <w:tcPr>
            <w:tcW w:w="723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</w:tr>
      <w:tr w:rsidR="00177F26" w:rsidRPr="00177F26" w:rsidTr="000B09B3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77F26" w:rsidRPr="00E72244" w:rsidRDefault="00177F26" w:rsidP="00805C8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177F26" w:rsidRPr="00177F26" w:rsidTr="00177F26">
        <w:trPr>
          <w:trHeight w:hRule="exact" w:val="432"/>
        </w:trPr>
        <w:tc>
          <w:tcPr>
            <w:tcW w:w="723" w:type="dxa"/>
          </w:tcPr>
          <w:p w:rsidR="00177F26" w:rsidRPr="00E72244" w:rsidRDefault="00177F26" w:rsidP="00805C85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177F26" w:rsidRPr="00E72244" w:rsidRDefault="00177F26" w:rsidP="00805C85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177F26" w:rsidRPr="00E72244" w:rsidRDefault="00177F26" w:rsidP="00805C85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177F26" w:rsidRPr="00E72244" w:rsidRDefault="00177F26" w:rsidP="00805C85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</w:tr>
      <w:tr w:rsidR="00177F26" w:rsidTr="00177F26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77F26" w:rsidRPr="00E72244" w:rsidRDefault="00177F26" w:rsidP="00805C8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177F26" w:rsidTr="00177F26">
        <w:trPr>
          <w:trHeight w:hRule="exact" w:val="152"/>
        </w:trPr>
        <w:tc>
          <w:tcPr>
            <w:tcW w:w="723" w:type="dxa"/>
          </w:tcPr>
          <w:p w:rsidR="00177F26" w:rsidRPr="00E72244" w:rsidRDefault="00177F26" w:rsidP="00805C8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3" w:type="dxa"/>
          </w:tcPr>
          <w:p w:rsidR="00177F26" w:rsidRPr="00E72244" w:rsidRDefault="00177F26" w:rsidP="00805C8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</w:tcPr>
          <w:p w:rsidR="00177F26" w:rsidRPr="00E72244" w:rsidRDefault="00177F26" w:rsidP="00805C8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177F26" w:rsidRPr="00E72244" w:rsidRDefault="00177F26" w:rsidP="00805C8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" w:type="dxa"/>
          </w:tcPr>
          <w:p w:rsidR="00177F26" w:rsidRDefault="00177F26"/>
        </w:tc>
        <w:tc>
          <w:tcPr>
            <w:tcW w:w="1556" w:type="dxa"/>
          </w:tcPr>
          <w:p w:rsidR="00177F26" w:rsidRDefault="00177F26"/>
        </w:tc>
        <w:tc>
          <w:tcPr>
            <w:tcW w:w="574" w:type="dxa"/>
          </w:tcPr>
          <w:p w:rsidR="00177F26" w:rsidRDefault="00177F26"/>
        </w:tc>
        <w:tc>
          <w:tcPr>
            <w:tcW w:w="426" w:type="dxa"/>
          </w:tcPr>
          <w:p w:rsidR="00177F26" w:rsidRDefault="00177F26"/>
        </w:tc>
        <w:tc>
          <w:tcPr>
            <w:tcW w:w="1289" w:type="dxa"/>
          </w:tcPr>
          <w:p w:rsidR="00177F26" w:rsidRDefault="00177F26"/>
        </w:tc>
        <w:tc>
          <w:tcPr>
            <w:tcW w:w="9" w:type="dxa"/>
          </w:tcPr>
          <w:p w:rsidR="00177F26" w:rsidRDefault="00177F26"/>
        </w:tc>
        <w:tc>
          <w:tcPr>
            <w:tcW w:w="1695" w:type="dxa"/>
          </w:tcPr>
          <w:p w:rsidR="00177F26" w:rsidRDefault="00177F26"/>
        </w:tc>
        <w:tc>
          <w:tcPr>
            <w:tcW w:w="722" w:type="dxa"/>
          </w:tcPr>
          <w:p w:rsidR="00177F26" w:rsidRDefault="00177F26"/>
        </w:tc>
        <w:tc>
          <w:tcPr>
            <w:tcW w:w="141" w:type="dxa"/>
          </w:tcPr>
          <w:p w:rsidR="00177F26" w:rsidRDefault="00177F26"/>
        </w:tc>
      </w:tr>
      <w:tr w:rsidR="00177F26" w:rsidRPr="00177F26" w:rsidTr="009D5970">
        <w:trPr>
          <w:trHeight w:hRule="exact" w:val="112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77F26" w:rsidRPr="00E72244" w:rsidRDefault="00177F26" w:rsidP="00805C85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177F26" w:rsidRPr="00E72244" w:rsidRDefault="00177F26" w:rsidP="00805C85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177F26" w:rsidRPr="00177F26" w:rsidTr="00177F26">
        <w:trPr>
          <w:trHeight w:hRule="exact" w:val="45"/>
        </w:trPr>
        <w:tc>
          <w:tcPr>
            <w:tcW w:w="723" w:type="dxa"/>
          </w:tcPr>
          <w:p w:rsidR="00177F26" w:rsidRPr="00E72244" w:rsidRDefault="00177F26" w:rsidP="00805C85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177F26" w:rsidRPr="00E72244" w:rsidRDefault="00177F26" w:rsidP="00805C85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177F26" w:rsidRPr="00E72244" w:rsidRDefault="00177F26" w:rsidP="00805C85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177F26" w:rsidRPr="00E72244" w:rsidRDefault="00177F26" w:rsidP="00805C85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</w:tr>
      <w:tr w:rsidR="00177F26" w:rsidRPr="00177F26" w:rsidTr="00177F26">
        <w:trPr>
          <w:trHeight w:hRule="exact" w:val="556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77F26" w:rsidRPr="00E72244" w:rsidRDefault="00177F26" w:rsidP="00805C8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177F26" w:rsidRPr="00177F26" w:rsidTr="00177F26">
        <w:trPr>
          <w:trHeight w:hRule="exact" w:val="2497"/>
        </w:trPr>
        <w:tc>
          <w:tcPr>
            <w:tcW w:w="723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177F26" w:rsidRPr="00075175" w:rsidRDefault="00177F26">
            <w:pPr>
              <w:rPr>
                <w:lang w:val="ru-RU"/>
              </w:rPr>
            </w:pPr>
          </w:p>
        </w:tc>
      </w:tr>
      <w:tr w:rsidR="00177F26" w:rsidTr="00177F26">
        <w:trPr>
          <w:trHeight w:hRule="exact" w:val="5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77F26" w:rsidRDefault="00177F2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177F26" w:rsidRDefault="00177F2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1A43E2" w:rsidRDefault="00075175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1A43E2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A43E2" w:rsidRDefault="001A43E2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1A43E2">
        <w:trPr>
          <w:trHeight w:hRule="exact" w:val="402"/>
        </w:trPr>
        <w:tc>
          <w:tcPr>
            <w:tcW w:w="2694" w:type="dxa"/>
          </w:tcPr>
          <w:p w:rsidR="001A43E2" w:rsidRDefault="001A43E2"/>
        </w:tc>
        <w:tc>
          <w:tcPr>
            <w:tcW w:w="7088" w:type="dxa"/>
          </w:tcPr>
          <w:p w:rsidR="001A43E2" w:rsidRDefault="001A43E2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1A43E2" w:rsidRDefault="001A43E2"/>
        </w:tc>
      </w:tr>
      <w:tr w:rsidR="001A43E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A43E2" w:rsidRDefault="001A43E2"/>
        </w:tc>
      </w:tr>
      <w:tr w:rsidR="001A43E2">
        <w:trPr>
          <w:trHeight w:hRule="exact" w:val="13"/>
        </w:trPr>
        <w:tc>
          <w:tcPr>
            <w:tcW w:w="2694" w:type="dxa"/>
          </w:tcPr>
          <w:p w:rsidR="001A43E2" w:rsidRDefault="001A43E2"/>
        </w:tc>
        <w:tc>
          <w:tcPr>
            <w:tcW w:w="7088" w:type="dxa"/>
          </w:tcPr>
          <w:p w:rsidR="001A43E2" w:rsidRDefault="001A43E2"/>
        </w:tc>
        <w:tc>
          <w:tcPr>
            <w:tcW w:w="993" w:type="dxa"/>
          </w:tcPr>
          <w:p w:rsidR="001A43E2" w:rsidRDefault="001A43E2"/>
        </w:tc>
      </w:tr>
      <w:tr w:rsidR="001A43E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A43E2" w:rsidRDefault="001A43E2"/>
        </w:tc>
      </w:tr>
      <w:tr w:rsidR="001A43E2">
        <w:trPr>
          <w:trHeight w:hRule="exact" w:val="96"/>
        </w:trPr>
        <w:tc>
          <w:tcPr>
            <w:tcW w:w="2694" w:type="dxa"/>
          </w:tcPr>
          <w:p w:rsidR="001A43E2" w:rsidRDefault="001A43E2"/>
        </w:tc>
        <w:tc>
          <w:tcPr>
            <w:tcW w:w="7088" w:type="dxa"/>
          </w:tcPr>
          <w:p w:rsidR="001A43E2" w:rsidRDefault="001A43E2"/>
        </w:tc>
        <w:tc>
          <w:tcPr>
            <w:tcW w:w="993" w:type="dxa"/>
          </w:tcPr>
          <w:p w:rsidR="001A43E2" w:rsidRDefault="001A43E2"/>
        </w:tc>
      </w:tr>
      <w:tr w:rsidR="001A43E2" w:rsidRPr="00177F26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1A43E2" w:rsidRPr="00177F26">
        <w:trPr>
          <w:trHeight w:hRule="exact" w:val="138"/>
        </w:trPr>
        <w:tc>
          <w:tcPr>
            <w:tcW w:w="269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1A43E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1A43E2">
        <w:trPr>
          <w:trHeight w:hRule="exact" w:val="138"/>
        </w:trPr>
        <w:tc>
          <w:tcPr>
            <w:tcW w:w="2694" w:type="dxa"/>
          </w:tcPr>
          <w:p w:rsidR="001A43E2" w:rsidRDefault="001A43E2"/>
        </w:tc>
        <w:tc>
          <w:tcPr>
            <w:tcW w:w="7088" w:type="dxa"/>
          </w:tcPr>
          <w:p w:rsidR="001A43E2" w:rsidRDefault="001A43E2"/>
        </w:tc>
        <w:tc>
          <w:tcPr>
            <w:tcW w:w="993" w:type="dxa"/>
          </w:tcPr>
          <w:p w:rsidR="001A43E2" w:rsidRDefault="001A43E2"/>
        </w:tc>
      </w:tr>
      <w:tr w:rsidR="001A43E2" w:rsidRPr="00177F26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1A43E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1A43E2">
        <w:trPr>
          <w:trHeight w:hRule="exact" w:val="138"/>
        </w:trPr>
        <w:tc>
          <w:tcPr>
            <w:tcW w:w="2694" w:type="dxa"/>
          </w:tcPr>
          <w:p w:rsidR="001A43E2" w:rsidRDefault="001A43E2"/>
        </w:tc>
        <w:tc>
          <w:tcPr>
            <w:tcW w:w="7088" w:type="dxa"/>
          </w:tcPr>
          <w:p w:rsidR="001A43E2" w:rsidRDefault="001A43E2"/>
        </w:tc>
        <w:tc>
          <w:tcPr>
            <w:tcW w:w="993" w:type="dxa"/>
          </w:tcPr>
          <w:p w:rsidR="001A43E2" w:rsidRDefault="001A43E2"/>
        </w:tc>
      </w:tr>
      <w:tr w:rsidR="001A43E2" w:rsidRPr="00177F26">
        <w:trPr>
          <w:trHeight w:hRule="exact" w:val="694"/>
        </w:trPr>
        <w:tc>
          <w:tcPr>
            <w:tcW w:w="2694" w:type="dxa"/>
          </w:tcPr>
          <w:p w:rsidR="001A43E2" w:rsidRDefault="001A43E2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1A43E2" w:rsidRPr="00177F26">
        <w:trPr>
          <w:trHeight w:hRule="exact" w:val="138"/>
        </w:trPr>
        <w:tc>
          <w:tcPr>
            <w:tcW w:w="269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13"/>
        </w:trPr>
        <w:tc>
          <w:tcPr>
            <w:tcW w:w="269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96"/>
        </w:trPr>
        <w:tc>
          <w:tcPr>
            <w:tcW w:w="269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1A43E2" w:rsidRPr="00177F26">
        <w:trPr>
          <w:trHeight w:hRule="exact" w:val="138"/>
        </w:trPr>
        <w:tc>
          <w:tcPr>
            <w:tcW w:w="269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1A43E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1A43E2">
        <w:trPr>
          <w:trHeight w:hRule="exact" w:val="138"/>
        </w:trPr>
        <w:tc>
          <w:tcPr>
            <w:tcW w:w="2694" w:type="dxa"/>
          </w:tcPr>
          <w:p w:rsidR="001A43E2" w:rsidRDefault="001A43E2"/>
        </w:tc>
        <w:tc>
          <w:tcPr>
            <w:tcW w:w="7088" w:type="dxa"/>
          </w:tcPr>
          <w:p w:rsidR="001A43E2" w:rsidRDefault="001A43E2"/>
        </w:tc>
        <w:tc>
          <w:tcPr>
            <w:tcW w:w="993" w:type="dxa"/>
          </w:tcPr>
          <w:p w:rsidR="001A43E2" w:rsidRDefault="001A43E2"/>
        </w:tc>
      </w:tr>
      <w:tr w:rsidR="001A43E2" w:rsidRPr="00177F26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1A43E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1A43E2">
        <w:trPr>
          <w:trHeight w:hRule="exact" w:val="138"/>
        </w:trPr>
        <w:tc>
          <w:tcPr>
            <w:tcW w:w="2694" w:type="dxa"/>
          </w:tcPr>
          <w:p w:rsidR="001A43E2" w:rsidRDefault="001A43E2"/>
        </w:tc>
        <w:tc>
          <w:tcPr>
            <w:tcW w:w="7088" w:type="dxa"/>
          </w:tcPr>
          <w:p w:rsidR="001A43E2" w:rsidRDefault="001A43E2"/>
        </w:tc>
        <w:tc>
          <w:tcPr>
            <w:tcW w:w="993" w:type="dxa"/>
          </w:tcPr>
          <w:p w:rsidR="001A43E2" w:rsidRDefault="001A43E2"/>
        </w:tc>
      </w:tr>
      <w:tr w:rsidR="001A43E2" w:rsidRPr="00177F26">
        <w:trPr>
          <w:trHeight w:hRule="exact" w:val="694"/>
        </w:trPr>
        <w:tc>
          <w:tcPr>
            <w:tcW w:w="2694" w:type="dxa"/>
          </w:tcPr>
          <w:p w:rsidR="001A43E2" w:rsidRDefault="001A43E2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1A43E2" w:rsidRPr="00177F26">
        <w:trPr>
          <w:trHeight w:hRule="exact" w:val="138"/>
        </w:trPr>
        <w:tc>
          <w:tcPr>
            <w:tcW w:w="269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13"/>
        </w:trPr>
        <w:tc>
          <w:tcPr>
            <w:tcW w:w="269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96"/>
        </w:trPr>
        <w:tc>
          <w:tcPr>
            <w:tcW w:w="269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1A43E2" w:rsidRPr="00177F26">
        <w:trPr>
          <w:trHeight w:hRule="exact" w:val="138"/>
        </w:trPr>
        <w:tc>
          <w:tcPr>
            <w:tcW w:w="269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1A43E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1A43E2">
        <w:trPr>
          <w:trHeight w:hRule="exact" w:val="138"/>
        </w:trPr>
        <w:tc>
          <w:tcPr>
            <w:tcW w:w="2694" w:type="dxa"/>
          </w:tcPr>
          <w:p w:rsidR="001A43E2" w:rsidRDefault="001A43E2"/>
        </w:tc>
        <w:tc>
          <w:tcPr>
            <w:tcW w:w="7088" w:type="dxa"/>
          </w:tcPr>
          <w:p w:rsidR="001A43E2" w:rsidRDefault="001A43E2"/>
        </w:tc>
        <w:tc>
          <w:tcPr>
            <w:tcW w:w="993" w:type="dxa"/>
          </w:tcPr>
          <w:p w:rsidR="001A43E2" w:rsidRDefault="001A43E2"/>
        </w:tc>
      </w:tr>
      <w:tr w:rsidR="001A43E2" w:rsidRPr="00177F26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1A43E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1A43E2">
        <w:trPr>
          <w:trHeight w:hRule="exact" w:val="138"/>
        </w:trPr>
        <w:tc>
          <w:tcPr>
            <w:tcW w:w="2694" w:type="dxa"/>
          </w:tcPr>
          <w:p w:rsidR="001A43E2" w:rsidRDefault="001A43E2"/>
        </w:tc>
        <w:tc>
          <w:tcPr>
            <w:tcW w:w="7088" w:type="dxa"/>
          </w:tcPr>
          <w:p w:rsidR="001A43E2" w:rsidRDefault="001A43E2"/>
        </w:tc>
        <w:tc>
          <w:tcPr>
            <w:tcW w:w="993" w:type="dxa"/>
          </w:tcPr>
          <w:p w:rsidR="001A43E2" w:rsidRDefault="001A43E2"/>
        </w:tc>
      </w:tr>
      <w:tr w:rsidR="001A43E2" w:rsidRPr="00177F26">
        <w:trPr>
          <w:trHeight w:hRule="exact" w:val="694"/>
        </w:trPr>
        <w:tc>
          <w:tcPr>
            <w:tcW w:w="2694" w:type="dxa"/>
          </w:tcPr>
          <w:p w:rsidR="001A43E2" w:rsidRDefault="001A43E2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1A43E2" w:rsidRPr="00177F26">
        <w:trPr>
          <w:trHeight w:hRule="exact" w:val="138"/>
        </w:trPr>
        <w:tc>
          <w:tcPr>
            <w:tcW w:w="269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13"/>
        </w:trPr>
        <w:tc>
          <w:tcPr>
            <w:tcW w:w="269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96"/>
        </w:trPr>
        <w:tc>
          <w:tcPr>
            <w:tcW w:w="269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1A43E2" w:rsidRPr="00177F26">
        <w:trPr>
          <w:trHeight w:hRule="exact" w:val="138"/>
        </w:trPr>
        <w:tc>
          <w:tcPr>
            <w:tcW w:w="269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1A43E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1A43E2">
        <w:trPr>
          <w:trHeight w:hRule="exact" w:val="138"/>
        </w:trPr>
        <w:tc>
          <w:tcPr>
            <w:tcW w:w="2694" w:type="dxa"/>
          </w:tcPr>
          <w:p w:rsidR="001A43E2" w:rsidRDefault="001A43E2"/>
        </w:tc>
        <w:tc>
          <w:tcPr>
            <w:tcW w:w="7088" w:type="dxa"/>
          </w:tcPr>
          <w:p w:rsidR="001A43E2" w:rsidRDefault="001A43E2"/>
        </w:tc>
        <w:tc>
          <w:tcPr>
            <w:tcW w:w="993" w:type="dxa"/>
          </w:tcPr>
          <w:p w:rsidR="001A43E2" w:rsidRDefault="001A43E2"/>
        </w:tc>
      </w:tr>
      <w:tr w:rsidR="001A43E2" w:rsidRPr="00177F26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1A43E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1A43E2">
        <w:trPr>
          <w:trHeight w:hRule="exact" w:val="138"/>
        </w:trPr>
        <w:tc>
          <w:tcPr>
            <w:tcW w:w="2694" w:type="dxa"/>
          </w:tcPr>
          <w:p w:rsidR="001A43E2" w:rsidRDefault="001A43E2"/>
        </w:tc>
        <w:tc>
          <w:tcPr>
            <w:tcW w:w="7088" w:type="dxa"/>
          </w:tcPr>
          <w:p w:rsidR="001A43E2" w:rsidRDefault="001A43E2"/>
        </w:tc>
        <w:tc>
          <w:tcPr>
            <w:tcW w:w="993" w:type="dxa"/>
          </w:tcPr>
          <w:p w:rsidR="001A43E2" w:rsidRDefault="001A43E2"/>
        </w:tc>
      </w:tr>
      <w:tr w:rsidR="001A43E2" w:rsidRPr="00177F26">
        <w:trPr>
          <w:trHeight w:hRule="exact" w:val="694"/>
        </w:trPr>
        <w:tc>
          <w:tcPr>
            <w:tcW w:w="2694" w:type="dxa"/>
          </w:tcPr>
          <w:p w:rsidR="001A43E2" w:rsidRDefault="001A43E2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1A43E2" w:rsidRPr="00075175" w:rsidRDefault="00075175">
      <w:pPr>
        <w:rPr>
          <w:sz w:val="0"/>
          <w:szCs w:val="0"/>
          <w:lang w:val="ru-RU"/>
        </w:rPr>
      </w:pPr>
      <w:r w:rsidRPr="00075175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5"/>
        <w:gridCol w:w="1289"/>
        <w:gridCol w:w="486"/>
        <w:gridCol w:w="237"/>
        <w:gridCol w:w="143"/>
        <w:gridCol w:w="105"/>
        <w:gridCol w:w="192"/>
        <w:gridCol w:w="296"/>
        <w:gridCol w:w="705"/>
        <w:gridCol w:w="423"/>
        <w:gridCol w:w="408"/>
        <w:gridCol w:w="2842"/>
        <w:gridCol w:w="1828"/>
        <w:gridCol w:w="577"/>
        <w:gridCol w:w="282"/>
        <w:gridCol w:w="142"/>
      </w:tblGrid>
      <w:tr w:rsidR="001A43E2">
        <w:trPr>
          <w:trHeight w:hRule="exact" w:val="277"/>
        </w:trPr>
        <w:tc>
          <w:tcPr>
            <w:tcW w:w="28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39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1A43E2">
        <w:trPr>
          <w:trHeight w:hRule="exact" w:val="277"/>
        </w:trPr>
        <w:tc>
          <w:tcPr>
            <w:tcW w:w="284" w:type="dxa"/>
          </w:tcPr>
          <w:p w:rsidR="001A43E2" w:rsidRDefault="001A43E2"/>
        </w:tc>
        <w:tc>
          <w:tcPr>
            <w:tcW w:w="1277" w:type="dxa"/>
          </w:tcPr>
          <w:p w:rsidR="001A43E2" w:rsidRDefault="001A43E2"/>
        </w:tc>
        <w:tc>
          <w:tcPr>
            <w:tcW w:w="472" w:type="dxa"/>
          </w:tcPr>
          <w:p w:rsidR="001A43E2" w:rsidRDefault="001A43E2"/>
        </w:tc>
        <w:tc>
          <w:tcPr>
            <w:tcW w:w="238" w:type="dxa"/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  <w:tc>
          <w:tcPr>
            <w:tcW w:w="93" w:type="dxa"/>
          </w:tcPr>
          <w:p w:rsidR="001A43E2" w:rsidRDefault="001A43E2"/>
        </w:tc>
        <w:tc>
          <w:tcPr>
            <w:tcW w:w="192" w:type="dxa"/>
          </w:tcPr>
          <w:p w:rsidR="001A43E2" w:rsidRDefault="001A43E2"/>
        </w:tc>
        <w:tc>
          <w:tcPr>
            <w:tcW w:w="285" w:type="dxa"/>
          </w:tcPr>
          <w:p w:rsidR="001A43E2" w:rsidRDefault="001A43E2"/>
        </w:tc>
        <w:tc>
          <w:tcPr>
            <w:tcW w:w="710" w:type="dxa"/>
          </w:tcPr>
          <w:p w:rsidR="001A43E2" w:rsidRDefault="001A43E2"/>
        </w:tc>
        <w:tc>
          <w:tcPr>
            <w:tcW w:w="426" w:type="dxa"/>
          </w:tcPr>
          <w:p w:rsidR="001A43E2" w:rsidRDefault="001A43E2"/>
        </w:tc>
        <w:tc>
          <w:tcPr>
            <w:tcW w:w="396" w:type="dxa"/>
          </w:tcPr>
          <w:p w:rsidR="001A43E2" w:rsidRDefault="001A43E2"/>
        </w:tc>
        <w:tc>
          <w:tcPr>
            <w:tcW w:w="2866" w:type="dxa"/>
          </w:tcPr>
          <w:p w:rsidR="001A43E2" w:rsidRDefault="001A43E2"/>
        </w:tc>
        <w:tc>
          <w:tcPr>
            <w:tcW w:w="1844" w:type="dxa"/>
          </w:tcPr>
          <w:p w:rsidR="001A43E2" w:rsidRDefault="001A43E2"/>
        </w:tc>
        <w:tc>
          <w:tcPr>
            <w:tcW w:w="568" w:type="dxa"/>
          </w:tcPr>
          <w:p w:rsidR="001A43E2" w:rsidRDefault="001A43E2"/>
        </w:tc>
        <w:tc>
          <w:tcPr>
            <w:tcW w:w="284" w:type="dxa"/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</w:tr>
      <w:tr w:rsidR="001A43E2" w:rsidRPr="00177F26">
        <w:trPr>
          <w:trHeight w:hRule="exact" w:val="277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дисциплины  Инженерная и компьютерная графика</w:t>
            </w:r>
          </w:p>
        </w:tc>
      </w:tr>
      <w:tr w:rsidR="001A43E2" w:rsidRPr="00177F26">
        <w:trPr>
          <w:trHeight w:hRule="exact" w:val="694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8</w:t>
            </w:r>
          </w:p>
        </w:tc>
      </w:tr>
      <w:tr w:rsidR="001A43E2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</w:tr>
      <w:tr w:rsidR="001A43E2">
        <w:trPr>
          <w:trHeight w:hRule="exact" w:val="138"/>
        </w:trPr>
        <w:tc>
          <w:tcPr>
            <w:tcW w:w="284" w:type="dxa"/>
          </w:tcPr>
          <w:p w:rsidR="001A43E2" w:rsidRDefault="001A43E2"/>
        </w:tc>
        <w:tc>
          <w:tcPr>
            <w:tcW w:w="1277" w:type="dxa"/>
          </w:tcPr>
          <w:p w:rsidR="001A43E2" w:rsidRDefault="001A43E2"/>
        </w:tc>
        <w:tc>
          <w:tcPr>
            <w:tcW w:w="472" w:type="dxa"/>
          </w:tcPr>
          <w:p w:rsidR="001A43E2" w:rsidRDefault="001A43E2"/>
        </w:tc>
        <w:tc>
          <w:tcPr>
            <w:tcW w:w="238" w:type="dxa"/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  <w:tc>
          <w:tcPr>
            <w:tcW w:w="93" w:type="dxa"/>
          </w:tcPr>
          <w:p w:rsidR="001A43E2" w:rsidRDefault="001A43E2"/>
        </w:tc>
        <w:tc>
          <w:tcPr>
            <w:tcW w:w="192" w:type="dxa"/>
          </w:tcPr>
          <w:p w:rsidR="001A43E2" w:rsidRDefault="001A43E2"/>
        </w:tc>
        <w:tc>
          <w:tcPr>
            <w:tcW w:w="285" w:type="dxa"/>
          </w:tcPr>
          <w:p w:rsidR="001A43E2" w:rsidRDefault="001A43E2"/>
        </w:tc>
        <w:tc>
          <w:tcPr>
            <w:tcW w:w="710" w:type="dxa"/>
          </w:tcPr>
          <w:p w:rsidR="001A43E2" w:rsidRDefault="001A43E2"/>
        </w:tc>
        <w:tc>
          <w:tcPr>
            <w:tcW w:w="426" w:type="dxa"/>
          </w:tcPr>
          <w:p w:rsidR="001A43E2" w:rsidRDefault="001A43E2"/>
        </w:tc>
        <w:tc>
          <w:tcPr>
            <w:tcW w:w="396" w:type="dxa"/>
          </w:tcPr>
          <w:p w:rsidR="001A43E2" w:rsidRDefault="001A43E2"/>
        </w:tc>
        <w:tc>
          <w:tcPr>
            <w:tcW w:w="2866" w:type="dxa"/>
          </w:tcPr>
          <w:p w:rsidR="001A43E2" w:rsidRDefault="001A43E2"/>
        </w:tc>
        <w:tc>
          <w:tcPr>
            <w:tcW w:w="1844" w:type="dxa"/>
          </w:tcPr>
          <w:p w:rsidR="001A43E2" w:rsidRDefault="001A43E2"/>
        </w:tc>
        <w:tc>
          <w:tcPr>
            <w:tcW w:w="568" w:type="dxa"/>
          </w:tcPr>
          <w:p w:rsidR="001A43E2" w:rsidRDefault="001A43E2"/>
        </w:tc>
        <w:tc>
          <w:tcPr>
            <w:tcW w:w="284" w:type="dxa"/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</w:tr>
      <w:tr w:rsidR="001A43E2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чная</w:t>
            </w:r>
            <w:proofErr w:type="spellEnd"/>
          </w:p>
        </w:tc>
        <w:tc>
          <w:tcPr>
            <w:tcW w:w="284" w:type="dxa"/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</w:tr>
      <w:tr w:rsidR="001A43E2">
        <w:trPr>
          <w:trHeight w:hRule="exact" w:val="277"/>
        </w:trPr>
        <w:tc>
          <w:tcPr>
            <w:tcW w:w="284" w:type="dxa"/>
          </w:tcPr>
          <w:p w:rsidR="001A43E2" w:rsidRDefault="001A43E2"/>
        </w:tc>
        <w:tc>
          <w:tcPr>
            <w:tcW w:w="1277" w:type="dxa"/>
          </w:tcPr>
          <w:p w:rsidR="001A43E2" w:rsidRDefault="001A43E2"/>
        </w:tc>
        <w:tc>
          <w:tcPr>
            <w:tcW w:w="472" w:type="dxa"/>
          </w:tcPr>
          <w:p w:rsidR="001A43E2" w:rsidRDefault="001A43E2"/>
        </w:tc>
        <w:tc>
          <w:tcPr>
            <w:tcW w:w="238" w:type="dxa"/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  <w:tc>
          <w:tcPr>
            <w:tcW w:w="93" w:type="dxa"/>
          </w:tcPr>
          <w:p w:rsidR="001A43E2" w:rsidRDefault="001A43E2"/>
        </w:tc>
        <w:tc>
          <w:tcPr>
            <w:tcW w:w="192" w:type="dxa"/>
          </w:tcPr>
          <w:p w:rsidR="001A43E2" w:rsidRDefault="001A43E2"/>
        </w:tc>
        <w:tc>
          <w:tcPr>
            <w:tcW w:w="285" w:type="dxa"/>
          </w:tcPr>
          <w:p w:rsidR="001A43E2" w:rsidRDefault="001A43E2"/>
        </w:tc>
        <w:tc>
          <w:tcPr>
            <w:tcW w:w="710" w:type="dxa"/>
          </w:tcPr>
          <w:p w:rsidR="001A43E2" w:rsidRDefault="001A43E2"/>
        </w:tc>
        <w:tc>
          <w:tcPr>
            <w:tcW w:w="426" w:type="dxa"/>
          </w:tcPr>
          <w:p w:rsidR="001A43E2" w:rsidRDefault="001A43E2"/>
        </w:tc>
        <w:tc>
          <w:tcPr>
            <w:tcW w:w="396" w:type="dxa"/>
          </w:tcPr>
          <w:p w:rsidR="001A43E2" w:rsidRDefault="001A43E2"/>
        </w:tc>
        <w:tc>
          <w:tcPr>
            <w:tcW w:w="2866" w:type="dxa"/>
          </w:tcPr>
          <w:p w:rsidR="001A43E2" w:rsidRDefault="001A43E2"/>
        </w:tc>
        <w:tc>
          <w:tcPr>
            <w:tcW w:w="1844" w:type="dxa"/>
          </w:tcPr>
          <w:p w:rsidR="001A43E2" w:rsidRDefault="001A43E2"/>
        </w:tc>
        <w:tc>
          <w:tcPr>
            <w:tcW w:w="568" w:type="dxa"/>
          </w:tcPr>
          <w:p w:rsidR="001A43E2" w:rsidRDefault="001A43E2"/>
        </w:tc>
        <w:tc>
          <w:tcPr>
            <w:tcW w:w="284" w:type="dxa"/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</w:tr>
      <w:tr w:rsidR="001A43E2" w:rsidRPr="00177F26">
        <w:trPr>
          <w:trHeight w:hRule="exact" w:val="833"/>
        </w:trPr>
        <w:tc>
          <w:tcPr>
            <w:tcW w:w="9795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ДИСЦИПЛИНЫ (МОДУЛЯ) 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      </w:r>
          </w:p>
        </w:tc>
        <w:tc>
          <w:tcPr>
            <w:tcW w:w="28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138"/>
        </w:trPr>
        <w:tc>
          <w:tcPr>
            <w:tcW w:w="28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39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1A43E2" w:rsidRDefault="001A43E2"/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3 ЗЕТ</w:t>
            </w:r>
          </w:p>
        </w:tc>
        <w:tc>
          <w:tcPr>
            <w:tcW w:w="284" w:type="dxa"/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</w:tr>
      <w:tr w:rsidR="001A43E2">
        <w:trPr>
          <w:trHeight w:hRule="exact" w:val="277"/>
        </w:trPr>
        <w:tc>
          <w:tcPr>
            <w:tcW w:w="7386" w:type="dxa"/>
            <w:gridSpan w:val="12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284" w:type="dxa"/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</w:tr>
      <w:tr w:rsidR="001A43E2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26" w:type="dxa"/>
          </w:tcPr>
          <w:p w:rsidR="001A43E2" w:rsidRDefault="001A43E2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1A43E2" w:rsidRDefault="001A43E2"/>
        </w:tc>
      </w:tr>
      <w:tr w:rsidR="001A43E2">
        <w:trPr>
          <w:trHeight w:hRule="exact" w:val="277"/>
        </w:trPr>
        <w:tc>
          <w:tcPr>
            <w:tcW w:w="284" w:type="dxa"/>
          </w:tcPr>
          <w:p w:rsidR="001A43E2" w:rsidRDefault="001A43E2"/>
        </w:tc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710" w:type="dxa"/>
          </w:tcPr>
          <w:p w:rsidR="001A43E2" w:rsidRDefault="001A43E2"/>
        </w:tc>
        <w:tc>
          <w:tcPr>
            <w:tcW w:w="426" w:type="dxa"/>
          </w:tcPr>
          <w:p w:rsidR="001A43E2" w:rsidRDefault="001A43E2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ё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          2</w:t>
            </w:r>
          </w:p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РГР                   2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(1)</w:t>
            </w:r>
          </w:p>
        </w:tc>
        <w:tc>
          <w:tcPr>
            <w:tcW w:w="143" w:type="dxa"/>
          </w:tcPr>
          <w:p w:rsidR="001A43E2" w:rsidRDefault="001A43E2"/>
        </w:tc>
      </w:tr>
      <w:tr w:rsidR="001A43E2">
        <w:trPr>
          <w:trHeight w:hRule="exact" w:val="277"/>
        </w:trPr>
        <w:tc>
          <w:tcPr>
            <w:tcW w:w="284" w:type="dxa"/>
          </w:tcPr>
          <w:p w:rsidR="001A43E2" w:rsidRDefault="001A43E2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4</w:t>
            </w:r>
          </w:p>
        </w:tc>
        <w:tc>
          <w:tcPr>
            <w:tcW w:w="426" w:type="dxa"/>
          </w:tcPr>
          <w:p w:rsidR="001A43E2" w:rsidRDefault="001A43E2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</w:tr>
      <w:tr w:rsidR="001A43E2">
        <w:trPr>
          <w:trHeight w:hRule="exact" w:val="277"/>
        </w:trPr>
        <w:tc>
          <w:tcPr>
            <w:tcW w:w="284" w:type="dxa"/>
          </w:tcPr>
          <w:p w:rsidR="001A43E2" w:rsidRDefault="001A43E2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4</w:t>
            </w:r>
          </w:p>
        </w:tc>
        <w:tc>
          <w:tcPr>
            <w:tcW w:w="426" w:type="dxa"/>
          </w:tcPr>
          <w:p w:rsidR="001A43E2" w:rsidRDefault="001A43E2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</w:tr>
      <w:tr w:rsidR="001A43E2">
        <w:trPr>
          <w:trHeight w:hRule="exact" w:val="277"/>
        </w:trPr>
        <w:tc>
          <w:tcPr>
            <w:tcW w:w="284" w:type="dxa"/>
          </w:tcPr>
          <w:p w:rsidR="001A43E2" w:rsidRDefault="001A43E2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426" w:type="dxa"/>
          </w:tcPr>
          <w:p w:rsidR="001A43E2" w:rsidRDefault="001A43E2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</w:tr>
      <w:tr w:rsidR="001A43E2" w:rsidRPr="00177F26">
        <w:trPr>
          <w:trHeight w:hRule="exact" w:val="138"/>
        </w:trPr>
        <w:tc>
          <w:tcPr>
            <w:tcW w:w="10079" w:type="dxa"/>
            <w:gridSpan w:val="1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075175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Распределение часов дисциплины по семестрам (курсам)</w:t>
            </w:r>
          </w:p>
        </w:tc>
        <w:tc>
          <w:tcPr>
            <w:tcW w:w="14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138"/>
        </w:trPr>
        <w:tc>
          <w:tcPr>
            <w:tcW w:w="10079" w:type="dxa"/>
            <w:gridSpan w:val="1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486" w:type="dxa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48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489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543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местр</w:t>
            </w:r>
          </w:p>
          <w:p w:rsidR="001A43E2" w:rsidRPr="00075175" w:rsidRDefault="000751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(&lt;Курс&gt;.&lt;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мес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</w:t>
            </w:r>
            <w:proofErr w:type="spellEnd"/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на курсе&gt;)</w:t>
            </w:r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 (1.2)</w:t>
            </w:r>
          </w:p>
        </w:tc>
        <w:tc>
          <w:tcPr>
            <w:tcW w:w="2018" w:type="dxa"/>
            <w:gridSpan w:val="5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2866" w:type="dxa"/>
          </w:tcPr>
          <w:p w:rsidR="001A43E2" w:rsidRDefault="001A43E2"/>
        </w:tc>
        <w:tc>
          <w:tcPr>
            <w:tcW w:w="1844" w:type="dxa"/>
          </w:tcPr>
          <w:p w:rsidR="001A43E2" w:rsidRDefault="001A43E2"/>
        </w:tc>
        <w:tc>
          <w:tcPr>
            <w:tcW w:w="568" w:type="dxa"/>
          </w:tcPr>
          <w:p w:rsidR="001A43E2" w:rsidRDefault="001A43E2"/>
        </w:tc>
        <w:tc>
          <w:tcPr>
            <w:tcW w:w="284" w:type="dxa"/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</w:tr>
      <w:tr w:rsidR="001A43E2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едель</w:t>
            </w:r>
            <w:proofErr w:type="spellEnd"/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 5/6</w:t>
            </w:r>
          </w:p>
        </w:tc>
        <w:tc>
          <w:tcPr>
            <w:tcW w:w="2018" w:type="dxa"/>
            <w:gridSpan w:val="5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A43E2" w:rsidRDefault="001A43E2"/>
        </w:tc>
        <w:tc>
          <w:tcPr>
            <w:tcW w:w="2866" w:type="dxa"/>
          </w:tcPr>
          <w:p w:rsidR="001A43E2" w:rsidRDefault="001A43E2"/>
        </w:tc>
        <w:tc>
          <w:tcPr>
            <w:tcW w:w="1844" w:type="dxa"/>
          </w:tcPr>
          <w:p w:rsidR="001A43E2" w:rsidRDefault="001A43E2"/>
        </w:tc>
        <w:tc>
          <w:tcPr>
            <w:tcW w:w="568" w:type="dxa"/>
          </w:tcPr>
          <w:p w:rsidR="001A43E2" w:rsidRDefault="001A43E2"/>
        </w:tc>
        <w:tc>
          <w:tcPr>
            <w:tcW w:w="284" w:type="dxa"/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</w:tr>
      <w:tr w:rsidR="001A43E2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A43E2" w:rsidRDefault="00075175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A43E2" w:rsidRDefault="00075175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A43E2" w:rsidRDefault="00075175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A43E2" w:rsidRDefault="00075175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A43E2" w:rsidRDefault="00075175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2866" w:type="dxa"/>
          </w:tcPr>
          <w:p w:rsidR="001A43E2" w:rsidRDefault="001A43E2"/>
        </w:tc>
        <w:tc>
          <w:tcPr>
            <w:tcW w:w="1844" w:type="dxa"/>
          </w:tcPr>
          <w:p w:rsidR="001A43E2" w:rsidRDefault="001A43E2"/>
        </w:tc>
        <w:tc>
          <w:tcPr>
            <w:tcW w:w="568" w:type="dxa"/>
          </w:tcPr>
          <w:p w:rsidR="001A43E2" w:rsidRDefault="001A43E2"/>
        </w:tc>
        <w:tc>
          <w:tcPr>
            <w:tcW w:w="284" w:type="dxa"/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</w:tr>
      <w:tr w:rsidR="001A43E2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ческие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2866" w:type="dxa"/>
          </w:tcPr>
          <w:p w:rsidR="001A43E2" w:rsidRDefault="001A43E2"/>
        </w:tc>
        <w:tc>
          <w:tcPr>
            <w:tcW w:w="1844" w:type="dxa"/>
          </w:tcPr>
          <w:p w:rsidR="001A43E2" w:rsidRDefault="001A43E2"/>
        </w:tc>
        <w:tc>
          <w:tcPr>
            <w:tcW w:w="568" w:type="dxa"/>
          </w:tcPr>
          <w:p w:rsidR="001A43E2" w:rsidRDefault="001A43E2"/>
        </w:tc>
        <w:tc>
          <w:tcPr>
            <w:tcW w:w="284" w:type="dxa"/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</w:tr>
      <w:tr w:rsidR="001A43E2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2866" w:type="dxa"/>
          </w:tcPr>
          <w:p w:rsidR="001A43E2" w:rsidRDefault="001A43E2"/>
        </w:tc>
        <w:tc>
          <w:tcPr>
            <w:tcW w:w="1844" w:type="dxa"/>
          </w:tcPr>
          <w:p w:rsidR="001A43E2" w:rsidRDefault="001A43E2"/>
        </w:tc>
        <w:tc>
          <w:tcPr>
            <w:tcW w:w="568" w:type="dxa"/>
          </w:tcPr>
          <w:p w:rsidR="001A43E2" w:rsidRDefault="001A43E2"/>
        </w:tc>
        <w:tc>
          <w:tcPr>
            <w:tcW w:w="284" w:type="dxa"/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</w:tr>
      <w:tr w:rsidR="001A43E2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2866" w:type="dxa"/>
          </w:tcPr>
          <w:p w:rsidR="001A43E2" w:rsidRDefault="001A43E2"/>
        </w:tc>
        <w:tc>
          <w:tcPr>
            <w:tcW w:w="1844" w:type="dxa"/>
          </w:tcPr>
          <w:p w:rsidR="001A43E2" w:rsidRDefault="001A43E2"/>
        </w:tc>
        <w:tc>
          <w:tcPr>
            <w:tcW w:w="568" w:type="dxa"/>
          </w:tcPr>
          <w:p w:rsidR="001A43E2" w:rsidRDefault="001A43E2"/>
        </w:tc>
        <w:tc>
          <w:tcPr>
            <w:tcW w:w="284" w:type="dxa"/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</w:tr>
      <w:tr w:rsidR="001A43E2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4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4</w:t>
            </w:r>
          </w:p>
        </w:tc>
        <w:tc>
          <w:tcPr>
            <w:tcW w:w="2866" w:type="dxa"/>
          </w:tcPr>
          <w:p w:rsidR="001A43E2" w:rsidRDefault="001A43E2"/>
        </w:tc>
        <w:tc>
          <w:tcPr>
            <w:tcW w:w="1844" w:type="dxa"/>
          </w:tcPr>
          <w:p w:rsidR="001A43E2" w:rsidRDefault="001A43E2"/>
        </w:tc>
        <w:tc>
          <w:tcPr>
            <w:tcW w:w="568" w:type="dxa"/>
          </w:tcPr>
          <w:p w:rsidR="001A43E2" w:rsidRDefault="001A43E2"/>
        </w:tc>
        <w:tc>
          <w:tcPr>
            <w:tcW w:w="284" w:type="dxa"/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</w:tr>
      <w:tr w:rsidR="001A43E2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4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4</w:t>
            </w:r>
          </w:p>
        </w:tc>
        <w:tc>
          <w:tcPr>
            <w:tcW w:w="2866" w:type="dxa"/>
          </w:tcPr>
          <w:p w:rsidR="001A43E2" w:rsidRDefault="001A43E2"/>
        </w:tc>
        <w:tc>
          <w:tcPr>
            <w:tcW w:w="1844" w:type="dxa"/>
          </w:tcPr>
          <w:p w:rsidR="001A43E2" w:rsidRDefault="001A43E2"/>
        </w:tc>
        <w:tc>
          <w:tcPr>
            <w:tcW w:w="568" w:type="dxa"/>
          </w:tcPr>
          <w:p w:rsidR="001A43E2" w:rsidRDefault="001A43E2"/>
        </w:tc>
        <w:tc>
          <w:tcPr>
            <w:tcW w:w="284" w:type="dxa"/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</w:tr>
      <w:tr w:rsidR="001A43E2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2866" w:type="dxa"/>
          </w:tcPr>
          <w:p w:rsidR="001A43E2" w:rsidRDefault="001A43E2"/>
        </w:tc>
        <w:tc>
          <w:tcPr>
            <w:tcW w:w="1844" w:type="dxa"/>
          </w:tcPr>
          <w:p w:rsidR="001A43E2" w:rsidRDefault="001A43E2"/>
        </w:tc>
        <w:tc>
          <w:tcPr>
            <w:tcW w:w="568" w:type="dxa"/>
          </w:tcPr>
          <w:p w:rsidR="001A43E2" w:rsidRDefault="001A43E2"/>
        </w:tc>
        <w:tc>
          <w:tcPr>
            <w:tcW w:w="284" w:type="dxa"/>
          </w:tcPr>
          <w:p w:rsidR="001A43E2" w:rsidRDefault="001A43E2"/>
        </w:tc>
        <w:tc>
          <w:tcPr>
            <w:tcW w:w="143" w:type="dxa"/>
          </w:tcPr>
          <w:p w:rsidR="001A43E2" w:rsidRDefault="001A43E2"/>
        </w:tc>
      </w:tr>
    </w:tbl>
    <w:p w:rsidR="001A43E2" w:rsidRDefault="00075175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0"/>
        <w:gridCol w:w="209"/>
        <w:gridCol w:w="708"/>
        <w:gridCol w:w="2463"/>
        <w:gridCol w:w="963"/>
        <w:gridCol w:w="695"/>
        <w:gridCol w:w="1114"/>
        <w:gridCol w:w="1249"/>
        <w:gridCol w:w="682"/>
        <w:gridCol w:w="397"/>
        <w:gridCol w:w="980"/>
      </w:tblGrid>
      <w:tr w:rsidR="001A43E2">
        <w:trPr>
          <w:trHeight w:hRule="exact" w:val="416"/>
        </w:trPr>
        <w:tc>
          <w:tcPr>
            <w:tcW w:w="766" w:type="dxa"/>
          </w:tcPr>
          <w:p w:rsidR="001A43E2" w:rsidRDefault="001A43E2"/>
        </w:tc>
        <w:tc>
          <w:tcPr>
            <w:tcW w:w="228" w:type="dxa"/>
          </w:tcPr>
          <w:p w:rsidR="001A43E2" w:rsidRDefault="001A43E2"/>
        </w:tc>
        <w:tc>
          <w:tcPr>
            <w:tcW w:w="710" w:type="dxa"/>
          </w:tcPr>
          <w:p w:rsidR="001A43E2" w:rsidRDefault="001A43E2"/>
        </w:tc>
        <w:tc>
          <w:tcPr>
            <w:tcW w:w="2836" w:type="dxa"/>
          </w:tcPr>
          <w:p w:rsidR="001A43E2" w:rsidRDefault="001A43E2"/>
        </w:tc>
        <w:tc>
          <w:tcPr>
            <w:tcW w:w="993" w:type="dxa"/>
          </w:tcPr>
          <w:p w:rsidR="001A43E2" w:rsidRDefault="001A43E2"/>
        </w:tc>
        <w:tc>
          <w:tcPr>
            <w:tcW w:w="710" w:type="dxa"/>
          </w:tcPr>
          <w:p w:rsidR="001A43E2" w:rsidRDefault="001A43E2"/>
        </w:tc>
        <w:tc>
          <w:tcPr>
            <w:tcW w:w="1135" w:type="dxa"/>
          </w:tcPr>
          <w:p w:rsidR="001A43E2" w:rsidRDefault="001A43E2"/>
        </w:tc>
        <w:tc>
          <w:tcPr>
            <w:tcW w:w="1277" w:type="dxa"/>
          </w:tcPr>
          <w:p w:rsidR="001A43E2" w:rsidRDefault="001A43E2"/>
        </w:tc>
        <w:tc>
          <w:tcPr>
            <w:tcW w:w="710" w:type="dxa"/>
          </w:tcPr>
          <w:p w:rsidR="001A43E2" w:rsidRDefault="001A43E2"/>
        </w:tc>
        <w:tc>
          <w:tcPr>
            <w:tcW w:w="426" w:type="dxa"/>
          </w:tcPr>
          <w:p w:rsidR="001A43E2" w:rsidRDefault="001A43E2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1A43E2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. АННОТАЦИЯ ДИСЦИПЛИНЫ (МОДУЛЯ)</w:t>
            </w:r>
          </w:p>
        </w:tc>
      </w:tr>
      <w:tr w:rsidR="001A43E2" w:rsidRPr="00177F26">
        <w:trPr>
          <w:trHeight w:hRule="exact" w:val="1166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авила выполнения конструкторской документации. ЕСКД. Изображения на чертежах, надписи, обозначения элементов деталей. Изображение и обозначение резьбы и резьбовых соединений. Изделия: детали, сборочные единицы. Конструкторские документы: чертеж и эскиз детали; спецификация; сборочный чертеж. Графические программные продукты. Автоматизация построений графических моделей инженерной информации, их преобразования и исследования.</w:t>
            </w:r>
          </w:p>
        </w:tc>
      </w:tr>
      <w:tr w:rsidR="001A43E2" w:rsidRPr="00177F26">
        <w:trPr>
          <w:trHeight w:hRule="exact" w:val="277"/>
        </w:trPr>
        <w:tc>
          <w:tcPr>
            <w:tcW w:w="76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ДИСЦИПЛИНЫ (МОДУЛЯ) В СТРУКТУРЕ ОБРАЗОВАТЕЛЬНОЙ ПРОГРАММЫ</w:t>
            </w:r>
          </w:p>
        </w:tc>
      </w:tr>
      <w:tr w:rsidR="001A43E2">
        <w:trPr>
          <w:trHeight w:hRule="exact" w:val="277"/>
        </w:trPr>
        <w:tc>
          <w:tcPr>
            <w:tcW w:w="17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1.О.1.13</w:t>
            </w:r>
          </w:p>
        </w:tc>
      </w:tr>
      <w:tr w:rsidR="001A43E2" w:rsidRPr="00177F26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1A43E2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форматика</w:t>
            </w:r>
            <w:proofErr w:type="spellEnd"/>
          </w:p>
        </w:tc>
      </w:tr>
      <w:tr w:rsidR="001A43E2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черта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еометрия</w:t>
            </w:r>
            <w:proofErr w:type="spellEnd"/>
          </w:p>
        </w:tc>
      </w:tr>
      <w:tr w:rsidR="001A43E2" w:rsidRPr="00177F26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1A43E2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ка</w:t>
            </w:r>
            <w:proofErr w:type="spellEnd"/>
          </w:p>
        </w:tc>
      </w:tr>
      <w:tr w:rsidR="001A43E2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рои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ка</w:t>
            </w:r>
            <w:proofErr w:type="spellEnd"/>
          </w:p>
        </w:tc>
      </w:tr>
      <w:tr w:rsidR="001A43E2" w:rsidRPr="00177F26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3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ыскания и проектирование железных дорог</w:t>
            </w:r>
          </w:p>
        </w:tc>
      </w:tr>
      <w:tr w:rsidR="001A43E2" w:rsidRPr="00177F26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4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ания и фундаменты транспортных сооружений</w:t>
            </w:r>
          </w:p>
        </w:tc>
      </w:tr>
      <w:tr w:rsidR="001A43E2" w:rsidRPr="00177F26">
        <w:trPr>
          <w:trHeight w:hRule="exact" w:val="189"/>
        </w:trPr>
        <w:tc>
          <w:tcPr>
            <w:tcW w:w="76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555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3. ПЕРЕЧЕНЬ ПЛАНИРУЕМЫХ РЕЗУЛЬТАТОВ </w:t>
            </w:r>
            <w:proofErr w:type="gramStart"/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ЕНИЯ ПО ДИСЦИПЛИНЕ</w:t>
            </w:r>
            <w:proofErr w:type="gramEnd"/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(МОДУЛЮ), СООТНЕСЕННЫХ С ПЛАНИРУЕМЫМИ РЕЗУЛЬТАТАМИ ОСВОЕНИЯ ОБРАЗОВАТЕЛЬНОЙ ПРОГРАММЫ</w:t>
            </w:r>
          </w:p>
        </w:tc>
      </w:tr>
      <w:tr w:rsidR="001A43E2" w:rsidRPr="00177F26">
        <w:trPr>
          <w:trHeight w:hRule="exact" w:val="536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ОПК-1: </w:t>
            </w:r>
            <w:proofErr w:type="gramStart"/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</w:t>
            </w:r>
            <w:proofErr w:type="gramEnd"/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решать инженерные задачи в профессиональной деятельности с использованием методов естественных наук, математического анализа и моделирования</w:t>
            </w:r>
          </w:p>
        </w:tc>
      </w:tr>
      <w:tr w:rsidR="001A43E2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1A43E2" w:rsidRPr="00177F26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е правила (методы) построения и чтения чертежей и эскизов технических объектов различного уровня сложности и назначения</w:t>
            </w:r>
          </w:p>
        </w:tc>
      </w:tr>
      <w:tr w:rsidR="001A43E2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1A43E2" w:rsidRPr="00177F26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бирать рациональные способы решения профессиональных задач, разрабатывая чертежи и другие графические документы в ручном и компьютерном варианте</w:t>
            </w:r>
          </w:p>
        </w:tc>
      </w:tr>
      <w:tr w:rsidR="001A43E2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1A43E2" w:rsidRPr="00177F26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кладными графическими программами для разработки и оформления чертежей и технической документации</w:t>
            </w:r>
          </w:p>
        </w:tc>
      </w:tr>
      <w:tr w:rsidR="001A43E2" w:rsidRPr="00177F26">
        <w:trPr>
          <w:trHeight w:hRule="exact" w:val="138"/>
        </w:trPr>
        <w:tc>
          <w:tcPr>
            <w:tcW w:w="76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680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ДИСЦИПЛИНЫ (МОДУЛЯ), СТРУКТУРИРОВАННОЕ ПО ТЕМАМ (РАЗДЕЛАМ) С УКАЗАНИЕМ ОТВЕДЕННОГО НА НИХ КОЛИЧЕСТВА АКАДЕМИЧЕСКИХ  ЧАСОВ И ВИДОВ УЧЕБНЫХ ЗАНЯТИЙ</w:t>
            </w:r>
          </w:p>
        </w:tc>
      </w:tr>
      <w:tr w:rsidR="001A43E2">
        <w:trPr>
          <w:trHeight w:hRule="exact" w:val="5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1A43E2">
        <w:trPr>
          <w:trHeight w:hRule="exact" w:val="14"/>
        </w:trPr>
        <w:tc>
          <w:tcPr>
            <w:tcW w:w="766" w:type="dxa"/>
          </w:tcPr>
          <w:p w:rsidR="001A43E2" w:rsidRDefault="001A43E2"/>
        </w:tc>
        <w:tc>
          <w:tcPr>
            <w:tcW w:w="228" w:type="dxa"/>
          </w:tcPr>
          <w:p w:rsidR="001A43E2" w:rsidRDefault="001A43E2"/>
        </w:tc>
        <w:tc>
          <w:tcPr>
            <w:tcW w:w="710" w:type="dxa"/>
          </w:tcPr>
          <w:p w:rsidR="001A43E2" w:rsidRDefault="001A43E2"/>
        </w:tc>
        <w:tc>
          <w:tcPr>
            <w:tcW w:w="2836" w:type="dxa"/>
          </w:tcPr>
          <w:p w:rsidR="001A43E2" w:rsidRDefault="001A43E2"/>
        </w:tc>
        <w:tc>
          <w:tcPr>
            <w:tcW w:w="993" w:type="dxa"/>
          </w:tcPr>
          <w:p w:rsidR="001A43E2" w:rsidRDefault="001A43E2"/>
        </w:tc>
        <w:tc>
          <w:tcPr>
            <w:tcW w:w="710" w:type="dxa"/>
          </w:tcPr>
          <w:p w:rsidR="001A43E2" w:rsidRDefault="001A43E2"/>
        </w:tc>
        <w:tc>
          <w:tcPr>
            <w:tcW w:w="1135" w:type="dxa"/>
          </w:tcPr>
          <w:p w:rsidR="001A43E2" w:rsidRDefault="001A43E2"/>
        </w:tc>
        <w:tc>
          <w:tcPr>
            <w:tcW w:w="1277" w:type="dxa"/>
          </w:tcPr>
          <w:p w:rsidR="001A43E2" w:rsidRDefault="001A43E2"/>
        </w:tc>
        <w:tc>
          <w:tcPr>
            <w:tcW w:w="710" w:type="dxa"/>
          </w:tcPr>
          <w:p w:rsidR="001A43E2" w:rsidRDefault="001A43E2"/>
        </w:tc>
        <w:tc>
          <w:tcPr>
            <w:tcW w:w="426" w:type="dxa"/>
          </w:tcPr>
          <w:p w:rsidR="001A43E2" w:rsidRDefault="001A43E2"/>
        </w:tc>
        <w:tc>
          <w:tcPr>
            <w:tcW w:w="993" w:type="dxa"/>
          </w:tcPr>
          <w:p w:rsidR="001A43E2" w:rsidRDefault="001A43E2"/>
        </w:tc>
      </w:tr>
      <w:tr w:rsidR="001A43E2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актически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</w:tr>
      <w:tr w:rsidR="001A43E2">
        <w:trPr>
          <w:trHeight w:hRule="exact" w:val="201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диная система конструкторской документации. Стандарты на оформление чертежей. Геометрические построения. Изображения, надписи, обозначения: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виды: основные, дополнительные, местные;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остроение эскиза модели.</w:t>
            </w:r>
          </w:p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1A43E2">
        <w:trPr>
          <w:trHeight w:hRule="exact" w:val="289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ображения, надписи, обозначения: Изображения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стые разрезы: полые, соединенные с видом, местные;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ложные разрезы: ступенчатые и ломанные;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ечения: вынесенные, наложенные, наклонные.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выполнение необходимых разрезов  на эскизе модели.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чертеж модели по эскизу;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аксонометрическая проекция модели. /</w:t>
            </w:r>
            <w:proofErr w:type="spellStart"/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</w:tbl>
    <w:p w:rsidR="001A43E2" w:rsidRDefault="00075175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34"/>
        <w:gridCol w:w="3365"/>
        <w:gridCol w:w="906"/>
        <w:gridCol w:w="656"/>
        <w:gridCol w:w="1087"/>
        <w:gridCol w:w="1232"/>
        <w:gridCol w:w="656"/>
        <w:gridCol w:w="411"/>
        <w:gridCol w:w="993"/>
      </w:tblGrid>
      <w:tr w:rsidR="001A43E2">
        <w:trPr>
          <w:trHeight w:hRule="exact" w:val="416"/>
        </w:trPr>
        <w:tc>
          <w:tcPr>
            <w:tcW w:w="993" w:type="dxa"/>
          </w:tcPr>
          <w:p w:rsidR="001A43E2" w:rsidRDefault="001A43E2"/>
        </w:tc>
        <w:tc>
          <w:tcPr>
            <w:tcW w:w="3545" w:type="dxa"/>
          </w:tcPr>
          <w:p w:rsidR="001A43E2" w:rsidRDefault="001A43E2"/>
        </w:tc>
        <w:tc>
          <w:tcPr>
            <w:tcW w:w="993" w:type="dxa"/>
          </w:tcPr>
          <w:p w:rsidR="001A43E2" w:rsidRDefault="001A43E2"/>
        </w:tc>
        <w:tc>
          <w:tcPr>
            <w:tcW w:w="710" w:type="dxa"/>
          </w:tcPr>
          <w:p w:rsidR="001A43E2" w:rsidRDefault="001A43E2"/>
        </w:tc>
        <w:tc>
          <w:tcPr>
            <w:tcW w:w="1135" w:type="dxa"/>
          </w:tcPr>
          <w:p w:rsidR="001A43E2" w:rsidRDefault="001A43E2"/>
        </w:tc>
        <w:tc>
          <w:tcPr>
            <w:tcW w:w="1277" w:type="dxa"/>
          </w:tcPr>
          <w:p w:rsidR="001A43E2" w:rsidRDefault="001A43E2"/>
        </w:tc>
        <w:tc>
          <w:tcPr>
            <w:tcW w:w="710" w:type="dxa"/>
          </w:tcPr>
          <w:p w:rsidR="001A43E2" w:rsidRDefault="001A43E2"/>
        </w:tc>
        <w:tc>
          <w:tcPr>
            <w:tcW w:w="426" w:type="dxa"/>
          </w:tcPr>
          <w:p w:rsidR="001A43E2" w:rsidRDefault="001A43E2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1A43E2">
        <w:trPr>
          <w:trHeight w:hRule="exact" w:val="245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ображение и обозначение элементов деталей: Изображение соединений деталей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- понятие о соединениях в технике. Классификация соединений деталей основные параметры резьбы, классификация 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ьб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;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условное изображение и обозначение резьбы по ГОСТ 2.311-68 Резьбы.</w:t>
            </w:r>
          </w:p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-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ображение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репеж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ел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1A43E2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ображение и обозначение элементов деталей: Резьбовые соединения - чертежи соединений стандартными крепежными изделиями (болтом, винтом, шпилькой). /</w:t>
            </w:r>
            <w:proofErr w:type="spellStart"/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1A43E2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ображение и обозначение элементов деталей: Разъемные (не резьбовые) соединения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оединение штифтом;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оединение шпонкой;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оединение шлицевое. /</w:t>
            </w:r>
            <w:proofErr w:type="spellStart"/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1A43E2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ображение и обозначение элементов: Неразъемные соединения.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оединение паяное;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оединение сварное;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оединение заклепочное;</w:t>
            </w:r>
          </w:p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-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единение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шивн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;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леен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1A43E2">
        <w:trPr>
          <w:trHeight w:hRule="exact" w:val="201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ображение и обозначение элементов деталей: Рабочие чертежи и эскизы деталей машин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онятие об изделии, основные виды изделий;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детали стандартные, со стандартным изображением, оригинальные детали;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назначение и общие требования к чертежам деталей машин. /</w:t>
            </w:r>
            <w:proofErr w:type="spellStart"/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стирование</w:t>
            </w:r>
            <w:proofErr w:type="spellEnd"/>
          </w:p>
        </w:tc>
      </w:tr>
      <w:tr w:rsidR="001A43E2">
        <w:trPr>
          <w:trHeight w:hRule="exact" w:val="223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тадии и основы разработки конструкторской 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кументации</w:t>
            </w:r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Р</w:t>
            </w:r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бочие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чертежи деталей машин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этапы проектирования;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иемы обмера деталей;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авила нанесения размеров на чертежах деталей;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этапы выполнения эскиза деталей. /</w:t>
            </w:r>
            <w:proofErr w:type="spellStart"/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1A43E2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9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адии и основы разработки конструкторской документации: Рабочие чертежи и эскизы деталей машин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выполнение эскизов литых и точеных деталей. /</w:t>
            </w:r>
            <w:proofErr w:type="spellStart"/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1A43E2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0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ксонометрические проекции деталей. Рабочие чертежи и эскизы деталей машин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аксонометрия деталей машин;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выполнение технических рисунков деталей. /</w:t>
            </w:r>
            <w:proofErr w:type="spellStart"/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1A43E2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ображение и обозначение элементов деталей. Рабочие чертежи и эскизы деталей машин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чертежи деталей со стандартным изображением.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выполнение эскизов зубчатого колеса и пружины. /</w:t>
            </w:r>
            <w:proofErr w:type="spellStart"/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</w:tbl>
    <w:p w:rsidR="001A43E2" w:rsidRDefault="00075175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3"/>
        <w:gridCol w:w="247"/>
        <w:gridCol w:w="1619"/>
        <w:gridCol w:w="1672"/>
        <w:gridCol w:w="888"/>
        <w:gridCol w:w="658"/>
        <w:gridCol w:w="1076"/>
        <w:gridCol w:w="710"/>
        <w:gridCol w:w="580"/>
        <w:gridCol w:w="692"/>
        <w:gridCol w:w="415"/>
        <w:gridCol w:w="1000"/>
      </w:tblGrid>
      <w:tr w:rsidR="001A43E2">
        <w:trPr>
          <w:trHeight w:hRule="exact" w:val="416"/>
        </w:trPr>
        <w:tc>
          <w:tcPr>
            <w:tcW w:w="710" w:type="dxa"/>
          </w:tcPr>
          <w:p w:rsidR="001A43E2" w:rsidRDefault="001A43E2"/>
        </w:tc>
        <w:tc>
          <w:tcPr>
            <w:tcW w:w="285" w:type="dxa"/>
          </w:tcPr>
          <w:p w:rsidR="001A43E2" w:rsidRDefault="001A43E2"/>
        </w:tc>
        <w:tc>
          <w:tcPr>
            <w:tcW w:w="1702" w:type="dxa"/>
          </w:tcPr>
          <w:p w:rsidR="001A43E2" w:rsidRDefault="001A43E2"/>
        </w:tc>
        <w:tc>
          <w:tcPr>
            <w:tcW w:w="1844" w:type="dxa"/>
          </w:tcPr>
          <w:p w:rsidR="001A43E2" w:rsidRDefault="001A43E2"/>
        </w:tc>
        <w:tc>
          <w:tcPr>
            <w:tcW w:w="993" w:type="dxa"/>
          </w:tcPr>
          <w:p w:rsidR="001A43E2" w:rsidRDefault="001A43E2"/>
        </w:tc>
        <w:tc>
          <w:tcPr>
            <w:tcW w:w="710" w:type="dxa"/>
          </w:tcPr>
          <w:p w:rsidR="001A43E2" w:rsidRDefault="001A43E2"/>
        </w:tc>
        <w:tc>
          <w:tcPr>
            <w:tcW w:w="1135" w:type="dxa"/>
          </w:tcPr>
          <w:p w:rsidR="001A43E2" w:rsidRDefault="001A43E2"/>
        </w:tc>
        <w:tc>
          <w:tcPr>
            <w:tcW w:w="710" w:type="dxa"/>
          </w:tcPr>
          <w:p w:rsidR="001A43E2" w:rsidRDefault="001A43E2"/>
        </w:tc>
        <w:tc>
          <w:tcPr>
            <w:tcW w:w="568" w:type="dxa"/>
          </w:tcPr>
          <w:p w:rsidR="001A43E2" w:rsidRDefault="001A43E2"/>
        </w:tc>
        <w:tc>
          <w:tcPr>
            <w:tcW w:w="710" w:type="dxa"/>
          </w:tcPr>
          <w:p w:rsidR="001A43E2" w:rsidRDefault="001A43E2"/>
        </w:tc>
        <w:tc>
          <w:tcPr>
            <w:tcW w:w="426" w:type="dxa"/>
          </w:tcPr>
          <w:p w:rsidR="001A43E2" w:rsidRDefault="001A43E2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1A43E2">
        <w:trPr>
          <w:trHeight w:hRule="exact" w:val="201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пецификация. Стадии и основы разработки конструкторской документации: Сборочный чертеж. Чтение и 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талирование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борочного чертежа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онятие о сборочном чертеже, основные требования к сборочным чертежам;</w:t>
            </w:r>
          </w:p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-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пецификация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</w:tr>
      <w:tr w:rsidR="001A43E2">
        <w:trPr>
          <w:trHeight w:hRule="exact" w:val="201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пецификация. Стадии и основы разработки конструкторской документации: Сборочный чертеж. Чтение и 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талирование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борочного чертежа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выполнение эскизов рабочих чертежей деталей по сборочному чертежу;</w:t>
            </w:r>
          </w:p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т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бороч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ертеж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1A43E2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новы компьютерной графики: выполнение чертежа плоской детал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станов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мер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Л3.1 Л3.2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1A43E2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5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ыполнение в системе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utoCAD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чертежей технических деталей /</w:t>
            </w:r>
            <w:proofErr w:type="spellStart"/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Л3.1 Л3.2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</w:tr>
      <w:tr w:rsidR="001A43E2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</w:tr>
      <w:tr w:rsidR="001A43E2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теоретического материала. Решение практических задач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8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Л3.1 Л3.2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</w:tr>
      <w:tr w:rsidR="001A43E2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текущему и рубежному контролю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Л3.1 Л3.2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</w:tr>
      <w:tr w:rsidR="001A43E2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РГР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</w:tr>
      <w:tr w:rsidR="001A43E2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</w:tr>
      <w:tr w:rsidR="001A43E2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е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ё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</w:t>
            </w:r>
          </w:p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</w:tr>
      <w:tr w:rsidR="001A43E2">
        <w:trPr>
          <w:trHeight w:hRule="exact" w:val="277"/>
        </w:trPr>
        <w:tc>
          <w:tcPr>
            <w:tcW w:w="710" w:type="dxa"/>
          </w:tcPr>
          <w:p w:rsidR="001A43E2" w:rsidRDefault="001A43E2"/>
        </w:tc>
        <w:tc>
          <w:tcPr>
            <w:tcW w:w="285" w:type="dxa"/>
          </w:tcPr>
          <w:p w:rsidR="001A43E2" w:rsidRDefault="001A43E2"/>
        </w:tc>
        <w:tc>
          <w:tcPr>
            <w:tcW w:w="1702" w:type="dxa"/>
          </w:tcPr>
          <w:p w:rsidR="001A43E2" w:rsidRDefault="001A43E2"/>
        </w:tc>
        <w:tc>
          <w:tcPr>
            <w:tcW w:w="1844" w:type="dxa"/>
          </w:tcPr>
          <w:p w:rsidR="001A43E2" w:rsidRDefault="001A43E2"/>
        </w:tc>
        <w:tc>
          <w:tcPr>
            <w:tcW w:w="993" w:type="dxa"/>
          </w:tcPr>
          <w:p w:rsidR="001A43E2" w:rsidRDefault="001A43E2"/>
        </w:tc>
        <w:tc>
          <w:tcPr>
            <w:tcW w:w="710" w:type="dxa"/>
          </w:tcPr>
          <w:p w:rsidR="001A43E2" w:rsidRDefault="001A43E2"/>
        </w:tc>
        <w:tc>
          <w:tcPr>
            <w:tcW w:w="1135" w:type="dxa"/>
          </w:tcPr>
          <w:p w:rsidR="001A43E2" w:rsidRDefault="001A43E2"/>
        </w:tc>
        <w:tc>
          <w:tcPr>
            <w:tcW w:w="710" w:type="dxa"/>
          </w:tcPr>
          <w:p w:rsidR="001A43E2" w:rsidRDefault="001A43E2"/>
        </w:tc>
        <w:tc>
          <w:tcPr>
            <w:tcW w:w="568" w:type="dxa"/>
          </w:tcPr>
          <w:p w:rsidR="001A43E2" w:rsidRDefault="001A43E2"/>
        </w:tc>
        <w:tc>
          <w:tcPr>
            <w:tcW w:w="710" w:type="dxa"/>
          </w:tcPr>
          <w:p w:rsidR="001A43E2" w:rsidRDefault="001A43E2"/>
        </w:tc>
        <w:tc>
          <w:tcPr>
            <w:tcW w:w="426" w:type="dxa"/>
          </w:tcPr>
          <w:p w:rsidR="001A43E2" w:rsidRDefault="001A43E2"/>
        </w:tc>
        <w:tc>
          <w:tcPr>
            <w:tcW w:w="993" w:type="dxa"/>
          </w:tcPr>
          <w:p w:rsidR="001A43E2" w:rsidRDefault="001A43E2"/>
        </w:tc>
      </w:tr>
      <w:tr w:rsidR="001A43E2" w:rsidRPr="00177F26">
        <w:trPr>
          <w:trHeight w:hRule="exact" w:val="416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</w:t>
            </w:r>
          </w:p>
        </w:tc>
      </w:tr>
      <w:tr w:rsidR="001A43E2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1A43E2">
        <w:trPr>
          <w:trHeight w:hRule="exact" w:val="277"/>
        </w:trPr>
        <w:tc>
          <w:tcPr>
            <w:tcW w:w="710" w:type="dxa"/>
          </w:tcPr>
          <w:p w:rsidR="001A43E2" w:rsidRDefault="001A43E2"/>
        </w:tc>
        <w:tc>
          <w:tcPr>
            <w:tcW w:w="285" w:type="dxa"/>
          </w:tcPr>
          <w:p w:rsidR="001A43E2" w:rsidRDefault="001A43E2"/>
        </w:tc>
        <w:tc>
          <w:tcPr>
            <w:tcW w:w="1702" w:type="dxa"/>
          </w:tcPr>
          <w:p w:rsidR="001A43E2" w:rsidRDefault="001A43E2"/>
        </w:tc>
        <w:tc>
          <w:tcPr>
            <w:tcW w:w="1844" w:type="dxa"/>
          </w:tcPr>
          <w:p w:rsidR="001A43E2" w:rsidRDefault="001A43E2"/>
        </w:tc>
        <w:tc>
          <w:tcPr>
            <w:tcW w:w="993" w:type="dxa"/>
          </w:tcPr>
          <w:p w:rsidR="001A43E2" w:rsidRDefault="001A43E2"/>
        </w:tc>
        <w:tc>
          <w:tcPr>
            <w:tcW w:w="710" w:type="dxa"/>
          </w:tcPr>
          <w:p w:rsidR="001A43E2" w:rsidRDefault="001A43E2"/>
        </w:tc>
        <w:tc>
          <w:tcPr>
            <w:tcW w:w="1135" w:type="dxa"/>
          </w:tcPr>
          <w:p w:rsidR="001A43E2" w:rsidRDefault="001A43E2"/>
        </w:tc>
        <w:tc>
          <w:tcPr>
            <w:tcW w:w="710" w:type="dxa"/>
          </w:tcPr>
          <w:p w:rsidR="001A43E2" w:rsidRDefault="001A43E2"/>
        </w:tc>
        <w:tc>
          <w:tcPr>
            <w:tcW w:w="568" w:type="dxa"/>
          </w:tcPr>
          <w:p w:rsidR="001A43E2" w:rsidRDefault="001A43E2"/>
        </w:tc>
        <w:tc>
          <w:tcPr>
            <w:tcW w:w="710" w:type="dxa"/>
          </w:tcPr>
          <w:p w:rsidR="001A43E2" w:rsidRDefault="001A43E2"/>
        </w:tc>
        <w:tc>
          <w:tcPr>
            <w:tcW w:w="426" w:type="dxa"/>
          </w:tcPr>
          <w:p w:rsidR="001A43E2" w:rsidRDefault="001A43E2"/>
        </w:tc>
        <w:tc>
          <w:tcPr>
            <w:tcW w:w="993" w:type="dxa"/>
          </w:tcPr>
          <w:p w:rsidR="001A43E2" w:rsidRDefault="001A43E2"/>
        </w:tc>
      </w:tr>
      <w:tr w:rsidR="001A43E2" w:rsidRPr="00177F26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1A43E2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1A43E2" w:rsidRPr="00177F26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освоения дисциплины (модуля)</w:t>
            </w:r>
          </w:p>
        </w:tc>
      </w:tr>
      <w:tr w:rsidR="001A43E2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1A43E2" w:rsidRPr="00177F26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кул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. Н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ектирова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AutoCAD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осква: Национальный Открытый Университет «ИНТУИТ», 2016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29117</w:t>
            </w:r>
          </w:p>
        </w:tc>
      </w:tr>
      <w:tr w:rsidR="001A43E2">
        <w:trPr>
          <w:trHeight w:hRule="exact" w:val="69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женерная и компьютерная графика: учебное п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вроп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 СКФУ, 2017, http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494714</w:t>
            </w:r>
          </w:p>
        </w:tc>
      </w:tr>
    </w:tbl>
    <w:p w:rsidR="001A43E2" w:rsidRDefault="00075175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43"/>
        <w:gridCol w:w="260"/>
        <w:gridCol w:w="420"/>
        <w:gridCol w:w="1513"/>
        <w:gridCol w:w="2239"/>
        <w:gridCol w:w="2687"/>
        <w:gridCol w:w="1685"/>
        <w:gridCol w:w="993"/>
      </w:tblGrid>
      <w:tr w:rsidR="001A43E2">
        <w:trPr>
          <w:trHeight w:hRule="exact" w:val="416"/>
        </w:trPr>
        <w:tc>
          <w:tcPr>
            <w:tcW w:w="436" w:type="dxa"/>
          </w:tcPr>
          <w:p w:rsidR="001A43E2" w:rsidRDefault="001A43E2"/>
        </w:tc>
        <w:tc>
          <w:tcPr>
            <w:tcW w:w="275" w:type="dxa"/>
          </w:tcPr>
          <w:p w:rsidR="001A43E2" w:rsidRDefault="001A43E2"/>
        </w:tc>
        <w:tc>
          <w:tcPr>
            <w:tcW w:w="426" w:type="dxa"/>
          </w:tcPr>
          <w:p w:rsidR="001A43E2" w:rsidRDefault="001A43E2"/>
        </w:tc>
        <w:tc>
          <w:tcPr>
            <w:tcW w:w="1560" w:type="dxa"/>
          </w:tcPr>
          <w:p w:rsidR="001A43E2" w:rsidRDefault="001A43E2"/>
        </w:tc>
        <w:tc>
          <w:tcPr>
            <w:tcW w:w="2411" w:type="dxa"/>
          </w:tcPr>
          <w:p w:rsidR="001A43E2" w:rsidRDefault="001A43E2"/>
        </w:tc>
        <w:tc>
          <w:tcPr>
            <w:tcW w:w="2978" w:type="dxa"/>
          </w:tcPr>
          <w:p w:rsidR="001A43E2" w:rsidRDefault="001A43E2"/>
        </w:tc>
        <w:tc>
          <w:tcPr>
            <w:tcW w:w="1702" w:type="dxa"/>
          </w:tcPr>
          <w:p w:rsidR="001A43E2" w:rsidRDefault="001A43E2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1A43E2" w:rsidRPr="00177F26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2. Перечень дополнительной литературы, необходимой для освоения дисциплины (модуля)</w:t>
            </w:r>
          </w:p>
        </w:tc>
      </w:tr>
      <w:tr w:rsidR="001A43E2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1A43E2" w:rsidRPr="00177F26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И.Ю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кобелева</w:t>
            </w:r>
            <w:proofErr w:type="spellEnd"/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жене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афика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остов-н</w:t>
            </w:r>
            <w:proofErr w:type="spellEnd"/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Д</w:t>
            </w:r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: Феникс, 2014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271503</w:t>
            </w:r>
          </w:p>
        </w:tc>
      </w:tr>
      <w:tr w:rsidR="001A43E2" w:rsidRPr="00177F26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йко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. В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женерная и компьютерная графика. Соединение деталей на чертежах с применением 3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D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оделирования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осква: МИСИС, 2013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s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le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ent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?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7486</w:t>
            </w:r>
          </w:p>
        </w:tc>
      </w:tr>
      <w:tr w:rsidR="001A43E2" w:rsidRPr="00177F26">
        <w:trPr>
          <w:trHeight w:hRule="exact" w:val="478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3. Перечень учебно-методического обеспечения для самостоятельной работы обучающихся по дисциплине (модулю)</w:t>
            </w:r>
          </w:p>
        </w:tc>
      </w:tr>
      <w:tr w:rsidR="001A43E2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1A43E2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нч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А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оздание 3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D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-моделей и презентаций сборок в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utodesk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ventor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fessional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16: метод</w:t>
            </w:r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</w:t>
            </w:r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азания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7,</w:t>
            </w:r>
          </w:p>
        </w:tc>
      </w:tr>
      <w:tr w:rsidR="001A43E2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нч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А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Начальный курс работы в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utodesk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ventor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fessional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15: метод</w:t>
            </w:r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</w:t>
            </w:r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азания по выполнению лабораторных работ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5,</w:t>
            </w:r>
          </w:p>
        </w:tc>
      </w:tr>
      <w:tr w:rsidR="001A43E2" w:rsidRPr="00177F26">
        <w:trPr>
          <w:trHeight w:hRule="exact" w:val="555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, необходимых для освоения дисциплины (модуля)</w:t>
            </w:r>
          </w:p>
        </w:tc>
      </w:tr>
      <w:tr w:rsidR="001A43E2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тыкин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Ф. Н. Компьютерная графика : учебное пособие : [16+] / Ф. Н. 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тыкин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Т. М. 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ясоедова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; Омский государственный технический университет. – Омск : Омский государственный технический университет (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мГТУ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), 2019. – 155 с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682135/</w:t>
            </w:r>
          </w:p>
        </w:tc>
      </w:tr>
      <w:tr w:rsidR="001A43E2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Учаев, П. Н. Инженерная графика : учебник : [16+] / П. Н. Учаев, А. Г. 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ктионов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 К. П. Учаева ; под общ</w:t>
            </w:r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</w:t>
            </w:r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ед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П. Н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ае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–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;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ологд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фра-Инжене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, 2021. – 304 с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617477</w:t>
            </w:r>
          </w:p>
        </w:tc>
      </w:tr>
      <w:tr w:rsidR="001A43E2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3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олесниченко, Н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 Инженерная и компьютерная графика</w:t>
            </w:r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чебное пособие : [12+] / Н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 Колесниченко, Н. Н. Черняева. – Москва ; Вологда : Инфра- Инженерия, 2018. – 237 с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493787</w:t>
            </w:r>
          </w:p>
        </w:tc>
      </w:tr>
      <w:tr w:rsidR="001A43E2" w:rsidRPr="00177F26">
        <w:trPr>
          <w:trHeight w:hRule="exact" w:val="700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val="ru-RU"/>
              </w:rPr>
              <w:t>6.3 Перечень информационных технологий, используемых при осуществлении образовательного процесса по дисциплине (модулю), включая перечень программного обеспечения и информационных справочных систем (при необходимости)</w:t>
            </w:r>
          </w:p>
        </w:tc>
      </w:tr>
      <w:tr w:rsidR="001A43E2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1A43E2">
        <w:trPr>
          <w:trHeight w:hRule="exact" w:val="282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1A43E2" w:rsidRPr="00177F26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1A43E2" w:rsidRPr="00177F26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тивиру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ndpoint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ecurity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ля бизнеса – Расширенны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ssian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dition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Антивирусная защита, контракт 469 ДВГУПС</w:t>
            </w:r>
          </w:p>
        </w:tc>
      </w:tr>
      <w:tr w:rsidR="001A43E2" w:rsidRPr="00177F26">
        <w:trPr>
          <w:trHeight w:hRule="exact" w:val="72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МПАС-3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D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V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6. Проектирование в строительстве и архитектуре - Семейство систем автоматизированного проектирования с возможностями оформления проектной и конструкторской документации согласно стандартам серии ЕСКД и СПДС. контракт 410</w:t>
            </w:r>
          </w:p>
        </w:tc>
      </w:tr>
      <w:tr w:rsidR="001A43E2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utoDES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(AutoCAD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evi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Inventor Professional, 3ds Max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р</w:t>
            </w:r>
            <w:proofErr w:type="spellEnd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)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- САПР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платн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ОУ</w:t>
            </w:r>
          </w:p>
        </w:tc>
      </w:tr>
      <w:tr w:rsidR="001A43E2" w:rsidRPr="00177F26">
        <w:trPr>
          <w:trHeight w:hRule="exact" w:val="279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1A43E2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1A43E2" w:rsidRPr="00177F26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1A43E2"/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A43E2" w:rsidRPr="00177F26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A43E2" w:rsidRPr="00177F26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1A43E2" w:rsidRPr="00177F26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1A43E2" w:rsidRPr="00177F26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1A43E2" w:rsidRPr="00177F26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A43E2" w:rsidRPr="00177F26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A43E2" w:rsidRPr="00177F26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A43E2" w:rsidRPr="00177F26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A43E2" w:rsidRPr="00177F26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</w:tc>
      </w:tr>
      <w:tr w:rsidR="001A43E2" w:rsidRPr="00177F26">
        <w:trPr>
          <w:trHeight w:hRule="exact" w:val="145"/>
        </w:trPr>
        <w:tc>
          <w:tcPr>
            <w:tcW w:w="43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549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ОСУЩЕСТВЛЕНИЯ ОБРАЗОВАТЕЛЬНОГО ПРОЦЕССА ПО ДИСЦИПЛИНЕ (МОДУЛЮ)</w:t>
            </w:r>
          </w:p>
        </w:tc>
      </w:tr>
      <w:tr w:rsidR="001A43E2">
        <w:trPr>
          <w:trHeight w:hRule="exact" w:val="277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1A43E2" w:rsidRPr="00177F26">
        <w:trPr>
          <w:trHeight w:hRule="exact" w:val="1253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12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чебно-исследовательская лаборатория «Информационные технологии»</w:t>
            </w:r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мпьютеры с мониторами, 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дийный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проектор, интерактивная доска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StarBoard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, принтер</w:t>
            </w:r>
            <w:proofErr w:type="gramStart"/>
            <w:r w:rsidRPr="00075175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,</w:t>
            </w:r>
            <w:proofErr w:type="gramEnd"/>
            <w:r w:rsidRPr="00075175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пировальный аппарат, плакаты: логические операции, позиционные системы счисления, архитектура ПК: устройства-вывода, обмен данными в телекоммуникационных сетях, 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а-зовые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алгоритмические  структуры, информационные революции, поколения компьютеров</w:t>
            </w:r>
          </w:p>
        </w:tc>
      </w:tr>
    </w:tbl>
    <w:p w:rsidR="001A43E2" w:rsidRPr="00075175" w:rsidRDefault="00075175">
      <w:pPr>
        <w:rPr>
          <w:sz w:val="0"/>
          <w:szCs w:val="0"/>
          <w:lang w:val="ru-RU"/>
        </w:rPr>
      </w:pPr>
      <w:r w:rsidRPr="00075175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131"/>
        <w:gridCol w:w="3757"/>
        <w:gridCol w:w="4387"/>
        <w:gridCol w:w="965"/>
      </w:tblGrid>
      <w:tr w:rsidR="001A43E2">
        <w:trPr>
          <w:trHeight w:hRule="exact" w:val="416"/>
        </w:trPr>
        <w:tc>
          <w:tcPr>
            <w:tcW w:w="1135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8</w:t>
            </w:r>
          </w:p>
        </w:tc>
      </w:tr>
      <w:tr w:rsidR="001A43E2">
        <w:trPr>
          <w:trHeight w:hRule="exact" w:val="277"/>
        </w:trPr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1A43E2" w:rsidRPr="00177F26">
        <w:trPr>
          <w:trHeight w:hRule="exact" w:val="645"/>
        </w:trPr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Default="00075175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СПО) 315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иблиотека, читальный зал с выходом в сеть Интернет</w:t>
            </w:r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омпьтеры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с выходом в сеть Интернет, столы для занятий, нормативная документация, стенды, учебная, художественная литература, периодические издания</w:t>
            </w:r>
          </w:p>
        </w:tc>
      </w:tr>
      <w:tr w:rsidR="001A43E2" w:rsidRPr="00177F26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277"/>
        </w:trPr>
        <w:tc>
          <w:tcPr>
            <w:tcW w:w="1135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A43E2" w:rsidRPr="00075175" w:rsidRDefault="001A43E2">
            <w:pPr>
              <w:rPr>
                <w:lang w:val="ru-RU"/>
              </w:rPr>
            </w:pPr>
          </w:p>
        </w:tc>
      </w:tr>
      <w:tr w:rsidR="001A43E2" w:rsidRPr="00177F26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1A43E2" w:rsidRPr="00075175" w:rsidRDefault="000751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8. МЕТОДИЧЕСКИЕ МАТЕРИАЛЫ ДЛЯ ОБУЧАЮЩИХСЯ ПО ОСВОЕНИЮ ДИСЦИПЛИНЫ (МОДУЛЯ)</w:t>
            </w:r>
          </w:p>
        </w:tc>
      </w:tr>
      <w:tr w:rsidR="001A43E2" w:rsidRPr="00177F26">
        <w:trPr>
          <w:trHeight w:hRule="exact" w:val="12564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продуктивного изучения дисциплины и успешного прохождения контрольных испытаний (текущих и промежуточных) студенту рекомендуется: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) В самом начале учебного курса познакомиться со следующей учебно-методической документацией: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грамма дисциплины;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знаний, умений и навыков, которыми студент должен владеть;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ематические планы лекций, практических;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трольные мероприятия;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писок основной и дополнительной литературы, а также электронных ресурсов;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вопросов к зачету.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сле этого у студента должно сформироваться четкое представление об объеме и характере знаний, умений и навыков, которыми надо будет овладеть в процессе освоения дисциплины. В начале обучения необходимо тщательнее спланировать время, отводимое на контактную и самостоятельную работу по дисциплине, представить этот план в наглядной форме и в дальнейшем его придерживаться, не допуская срывов графика индивидуальной работы и аврала в 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ессионный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иод. Пренебрежение этим пунктом приводит к переутомлению и резкому снижению качества усвоения учебного материала.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рганизация деятельности студента по видам учебных занятий.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Лекции.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 ходе лекционных занятий студентам необходимо вести конспектирование учебного материала, при этом запись лекций рекомендуется вести по возможности собственными формулировками. Желательно оставить в рабочих конспектах поля, на которых во внеаудиторное время можно сделать пометки из рекомендованной литературы, дополняющие материал прослушанной  лекции,  а  также  подчеркивающие  особую  важность  тех  или  иных теоретических положений.   Над конспектами лекций надо систематическим работать: первый просмотр конспекта рекомендуется сделать вечером того дня, когда была прослушана лекции, затем вновь просмотреть конспект через 3-4 дня. В этом случае при небольших затратах времени студент основательно и глубоко овладевает материалом и к сессии приходит хорошо подготовленным. Работая над конспектом лекций, всегда следует использовать не только учебник, но и ту литературу, которую дополнительно рекомендовал лектор. Самостоятельная подготовка студента к следующей лекции должна состоять в первую очередь в </w:t>
            </w:r>
            <w:proofErr w:type="spellStart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еречитывании</w:t>
            </w:r>
            <w:proofErr w:type="spellEnd"/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конспекта предыдущей лекции.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Практические занятия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 течение практического занятия студенту необходимо выполнить задания, выданные преподавателем. Преподаватель, ведущий практические занятия, сообщает студентам: перечень работ, последовательность их выполнения, рекомендуемые учебно-методические пособия, руководства и др. На практических занятиях приветствуется активное участие в обсуждении конкретных ситуаций, способность на основе полученных знаний находить наиболее эффективные решения поставленных проблем, уметь находить полезный дополнительный материал по тематике занятий.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ГР выполняется по индивидуальным исходным данным, выданным преподавателем. Выполнение РГР осуществляется в домашних условиях. Защита расчетно-графической работы производится на консультации. Для защиты РГР студент самостоятельно изучает вопросы соответствующего раздела теории, необходимые для решения конкретной задачи. При подготовке к защите должны использоваться источники из рекомендуемого списка литературы, а также конспекты лекций по дисциплине. Положительная отметка, полученная студентом при защите, выступает необходимой составляющей для допуска к зачету по данной дисциплине.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Зачет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 подготовке к зачету  необходимо ориентироваться на конспекты лекций, рабочую программу дисциплины, учебную и рекомендуемую литературу. Основное в подготовке к сдаче зачета  - это повторение всего материала дисциплины, по которому необходимо сдавать зачет. При подготовке к сдаче зачета студент весь объем работы должен распределять равномерно по дням, отведенным для подготовки к зачету, контролировать каждый день выполнение намеченной работы.</w:t>
            </w:r>
          </w:p>
          <w:p w:rsidR="001A43E2" w:rsidRPr="00075175" w:rsidRDefault="001A43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енности реализации дисциплины для инвалидов и лиц с ограниченными возможностями здоровья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ение по дисциплине обучающихся с ограниченными возможностями здоровья осуществляется с учетом особенностей психофизического развития, индивидуальных возможностей и состояния здоровья таких обучающихся. Специальные условия их обучения определены Положением ДВГУПС П 02-05-14 «Об условиях обучения лиц с ограниченными возможностями здоровья» (в последней редакции).</w:t>
            </w:r>
          </w:p>
          <w:p w:rsidR="001A43E2" w:rsidRPr="00075175" w:rsidRDefault="001A43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е учебного процесса может быть организовано: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1 с использованием ЭИОС университета и в цифровой среде (группы в социальных сетях, электронная почта, видеосвязь и д.р. платформы). Учебные занятия с применением ДОТ проходят в соответствии с утвержденным расписанием. Текущий контроль и промежуточная аттестация обучающихся проводится с применением ДОТ.</w:t>
            </w:r>
          </w:p>
          <w:p w:rsidR="001A43E2" w:rsidRPr="00075175" w:rsidRDefault="000751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7517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2: Дисциплина реализуется с применением ДОТ.</w:t>
            </w:r>
          </w:p>
        </w:tc>
      </w:tr>
    </w:tbl>
    <w:p w:rsidR="00075175" w:rsidRPr="00075175" w:rsidRDefault="00075175">
      <w:pPr>
        <w:rPr>
          <w:lang w:val="ru-RU"/>
        </w:rPr>
      </w:pPr>
      <w:r w:rsidRPr="00075175">
        <w:rPr>
          <w:lang w:val="ru-RU"/>
        </w:rPr>
        <w:tab/>
      </w:r>
      <w:r w:rsidRPr="00075175"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506"/>
        <w:gridCol w:w="107"/>
        <w:gridCol w:w="136"/>
        <w:gridCol w:w="1613"/>
        <w:gridCol w:w="339"/>
        <w:gridCol w:w="68"/>
        <w:gridCol w:w="29"/>
        <w:gridCol w:w="1453"/>
        <w:gridCol w:w="542"/>
        <w:gridCol w:w="99"/>
        <w:gridCol w:w="49"/>
        <w:gridCol w:w="1860"/>
        <w:gridCol w:w="123"/>
        <w:gridCol w:w="16"/>
        <w:gridCol w:w="2334"/>
      </w:tblGrid>
      <w:tr w:rsidR="00075175" w:rsidRPr="00075175" w:rsidTr="00E81BE3">
        <w:trPr>
          <w:trHeight w:hRule="exact" w:val="55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075175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075175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075175" w:rsidRPr="00075175" w:rsidTr="00E81BE3">
        <w:trPr>
          <w:trHeight w:hRule="exact" w:val="277"/>
        </w:trPr>
        <w:tc>
          <w:tcPr>
            <w:tcW w:w="851" w:type="pct"/>
            <w:gridSpan w:val="3"/>
          </w:tcPr>
          <w:p w:rsidR="00075175" w:rsidRPr="00075175" w:rsidRDefault="00075175" w:rsidP="00075175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85" w:type="pct"/>
          </w:tcPr>
          <w:p w:rsidR="00075175" w:rsidRPr="00075175" w:rsidRDefault="00075175" w:rsidP="00075175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198" w:type="pct"/>
            <w:gridSpan w:val="2"/>
          </w:tcPr>
          <w:p w:rsidR="00075175" w:rsidRPr="00075175" w:rsidRDefault="00075175" w:rsidP="00075175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075175" w:rsidRPr="00075175" w:rsidRDefault="00075175" w:rsidP="00075175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075175" w:rsidRPr="00075175" w:rsidRDefault="00075175" w:rsidP="00075175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4"/>
          </w:tcPr>
          <w:p w:rsidR="00075175" w:rsidRPr="00075175" w:rsidRDefault="00075175" w:rsidP="00075175">
            <w:pPr>
              <w:rPr>
                <w:lang w:val="ru-RU" w:eastAsia="ru-RU"/>
              </w:rPr>
            </w:pPr>
          </w:p>
        </w:tc>
        <w:tc>
          <w:tcPr>
            <w:tcW w:w="1144" w:type="pct"/>
            <w:gridSpan w:val="2"/>
          </w:tcPr>
          <w:p w:rsidR="00075175" w:rsidRPr="00075175" w:rsidRDefault="00075175" w:rsidP="00075175">
            <w:pPr>
              <w:rPr>
                <w:lang w:val="ru-RU" w:eastAsia="ru-RU"/>
              </w:rPr>
            </w:pPr>
          </w:p>
        </w:tc>
      </w:tr>
      <w:tr w:rsidR="00075175" w:rsidRPr="00177F26" w:rsidTr="00E81BE3">
        <w:trPr>
          <w:trHeight w:hRule="exact" w:val="581"/>
        </w:trPr>
        <w:tc>
          <w:tcPr>
            <w:tcW w:w="2555" w:type="pct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075175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45" w:type="pct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Строительство железных дорог, мостов и транспортных тоннелей</w:t>
            </w:r>
          </w:p>
        </w:tc>
      </w:tr>
      <w:tr w:rsidR="00075175" w:rsidRPr="00177F26" w:rsidTr="00E81BE3">
        <w:trPr>
          <w:trHeight w:hRule="exact" w:val="547"/>
        </w:trPr>
        <w:tc>
          <w:tcPr>
            <w:tcW w:w="1636" w:type="pct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075175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075175">
              <w:rPr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64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sz w:val="20"/>
                <w:szCs w:val="20"/>
                <w:lang w:val="ru-RU" w:eastAsia="ru-RU"/>
              </w:rPr>
              <w:t>Строительство магистральных железных дорог</w:t>
            </w:r>
          </w:p>
          <w:p w:rsidR="00075175" w:rsidRPr="00075175" w:rsidRDefault="00075175" w:rsidP="00075175">
            <w:pPr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sz w:val="20"/>
                <w:szCs w:val="20"/>
                <w:lang w:val="ru-RU" w:eastAsia="ru-RU"/>
              </w:rPr>
              <w:t>Управление техническим состоянием железнодорожного пути</w:t>
            </w:r>
          </w:p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</w:p>
        </w:tc>
      </w:tr>
      <w:tr w:rsidR="00075175" w:rsidRPr="00075175" w:rsidTr="00E81BE3">
        <w:trPr>
          <w:trHeight w:hRule="exact" w:val="277"/>
        </w:trPr>
        <w:tc>
          <w:tcPr>
            <w:tcW w:w="851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075175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49" w:type="pct"/>
            <w:gridSpan w:val="12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Инженерная и компьютерная графика</w:t>
            </w:r>
          </w:p>
        </w:tc>
      </w:tr>
      <w:tr w:rsidR="00075175" w:rsidRPr="00075175" w:rsidTr="00E81BE3">
        <w:trPr>
          <w:trHeight w:hRule="exact" w:val="453"/>
        </w:trPr>
        <w:tc>
          <w:tcPr>
            <w:tcW w:w="851" w:type="pct"/>
            <w:gridSpan w:val="3"/>
          </w:tcPr>
          <w:p w:rsidR="00075175" w:rsidRPr="00075175" w:rsidRDefault="00075175" w:rsidP="00075175">
            <w:pPr>
              <w:rPr>
                <w:lang w:val="ru-RU" w:eastAsia="ru-RU"/>
              </w:rPr>
            </w:pPr>
          </w:p>
        </w:tc>
        <w:tc>
          <w:tcPr>
            <w:tcW w:w="785" w:type="pct"/>
          </w:tcPr>
          <w:p w:rsidR="00075175" w:rsidRPr="00075175" w:rsidRDefault="00075175" w:rsidP="00075175">
            <w:pPr>
              <w:rPr>
                <w:lang w:val="ru-RU" w:eastAsia="ru-RU"/>
              </w:rPr>
            </w:pPr>
          </w:p>
        </w:tc>
        <w:tc>
          <w:tcPr>
            <w:tcW w:w="198" w:type="pct"/>
            <w:gridSpan w:val="2"/>
          </w:tcPr>
          <w:p w:rsidR="00075175" w:rsidRPr="00075175" w:rsidRDefault="00075175" w:rsidP="00075175">
            <w:pPr>
              <w:rPr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075175" w:rsidRPr="00075175" w:rsidRDefault="00075175" w:rsidP="00075175">
            <w:pPr>
              <w:rPr>
                <w:rFonts w:ascii="Arial" w:hAnsi="Arial" w:cs="Arial"/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075175" w:rsidRPr="00075175" w:rsidRDefault="00075175" w:rsidP="00075175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4"/>
          </w:tcPr>
          <w:p w:rsidR="00075175" w:rsidRPr="00075175" w:rsidRDefault="00075175" w:rsidP="00075175">
            <w:pPr>
              <w:rPr>
                <w:lang w:val="ru-RU" w:eastAsia="ru-RU"/>
              </w:rPr>
            </w:pPr>
          </w:p>
        </w:tc>
        <w:tc>
          <w:tcPr>
            <w:tcW w:w="1144" w:type="pct"/>
            <w:gridSpan w:val="2"/>
          </w:tcPr>
          <w:p w:rsidR="00075175" w:rsidRPr="00075175" w:rsidRDefault="00075175" w:rsidP="00075175">
            <w:pPr>
              <w:rPr>
                <w:lang w:val="ru-RU" w:eastAsia="ru-RU"/>
              </w:rPr>
            </w:pPr>
          </w:p>
        </w:tc>
      </w:tr>
      <w:tr w:rsidR="00075175" w:rsidRPr="00075175" w:rsidTr="00E81BE3">
        <w:trPr>
          <w:trHeight w:hRule="exact" w:val="277"/>
        </w:trPr>
        <w:tc>
          <w:tcPr>
            <w:tcW w:w="1834" w:type="pct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075175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66" w:type="pct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К-1</w:t>
            </w:r>
          </w:p>
        </w:tc>
      </w:tr>
      <w:tr w:rsidR="00075175" w:rsidRPr="00177F26" w:rsidTr="00E81BE3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numPr>
                <w:ilvl w:val="0"/>
                <w:numId w:val="7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075175" w:rsidRPr="00177F26" w:rsidTr="00E81BE3">
        <w:trPr>
          <w:trHeight w:hRule="exact" w:val="277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075175" w:rsidRPr="00075175" w:rsidTr="00E81BE3">
        <w:trPr>
          <w:trHeight w:hRule="exact" w:val="694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1968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81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075175" w:rsidRPr="00177F26" w:rsidTr="00E81BE3">
        <w:trPr>
          <w:trHeight w:hRule="exact" w:val="1045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1968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81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075175" w:rsidRPr="00177F26" w:rsidTr="00E81BE3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экзамена или зачета с оценкой</w:t>
            </w:r>
          </w:p>
        </w:tc>
      </w:tr>
      <w:tr w:rsidR="00075175" w:rsidRPr="00177F26" w:rsidTr="00E81BE3">
        <w:trPr>
          <w:trHeight w:hRule="exact" w:val="972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075175" w:rsidRPr="00075175" w:rsidTr="00075175">
        <w:trPr>
          <w:trHeight w:hRule="exact" w:val="2137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075175" w:rsidRPr="00075175" w:rsidRDefault="00075175" w:rsidP="00075175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075175" w:rsidRPr="00075175" w:rsidRDefault="00075175" w:rsidP="00075175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 предусмотренных программой;</w:t>
            </w:r>
          </w:p>
          <w:p w:rsidR="00075175" w:rsidRPr="00075175" w:rsidRDefault="00075175" w:rsidP="00075175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 или приступить к профессиональной деятельности по окончании программы  без дополнительных занятий по соответствующей дисциплине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075175" w:rsidRPr="00075175" w:rsidTr="00E81BE3">
        <w:trPr>
          <w:trHeight w:hRule="exact" w:val="2778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075175" w:rsidRPr="00075175" w:rsidRDefault="00075175" w:rsidP="00075175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075175" w:rsidRPr="00075175" w:rsidRDefault="00075175" w:rsidP="00075175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;</w:t>
            </w:r>
          </w:p>
          <w:p w:rsidR="00075175" w:rsidRPr="00075175" w:rsidRDefault="00075175" w:rsidP="00075175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ком с основной  литературой, рекомендованной рабочей программой дисциплины;</w:t>
            </w:r>
          </w:p>
          <w:p w:rsidR="00075175" w:rsidRPr="00075175" w:rsidRDefault="00075175" w:rsidP="00075175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 учебно-программному материалу, но обладает необходимыми знаниями для их устранения под руководством преподавателя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075175" w:rsidRPr="00075175" w:rsidTr="00075175">
        <w:trPr>
          <w:trHeight w:hRule="exact" w:val="2600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075175" w:rsidRPr="00075175" w:rsidRDefault="00075175" w:rsidP="00075175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олное знание учебно-программного материала;</w:t>
            </w:r>
          </w:p>
          <w:p w:rsidR="00075175" w:rsidRPr="00075175" w:rsidRDefault="00075175" w:rsidP="00075175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;</w:t>
            </w:r>
          </w:p>
          <w:p w:rsidR="00075175" w:rsidRPr="00075175" w:rsidRDefault="00075175" w:rsidP="00075175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основную  литературу, рекомендованную рабочей программой дисциплины;</w:t>
            </w:r>
          </w:p>
          <w:p w:rsidR="00075175" w:rsidRPr="00075175" w:rsidRDefault="00075175" w:rsidP="00075175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075175" w:rsidRPr="00075175" w:rsidRDefault="00075175" w:rsidP="00075175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 к самостоятельному пополнению знаний по учебно-программному материалу и обновлению в ходе дальнейшей учебной работы и профессиональной деятельности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075175" w:rsidRPr="00075175" w:rsidTr="00E81BE3">
        <w:trPr>
          <w:trHeight w:hRule="exact" w:val="2361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ысокий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075175" w:rsidRPr="00075175" w:rsidRDefault="00075175" w:rsidP="00075175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всесторонние, систематические и глубокие знания учебно-программного материала;</w:t>
            </w:r>
          </w:p>
          <w:p w:rsidR="00075175" w:rsidRPr="00075175" w:rsidRDefault="00075175" w:rsidP="00075175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;</w:t>
            </w:r>
          </w:p>
          <w:p w:rsidR="00075175" w:rsidRPr="00075175" w:rsidRDefault="00075175" w:rsidP="00075175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знакомился с дополнительной литературой;</w:t>
            </w:r>
          </w:p>
          <w:p w:rsidR="00075175" w:rsidRPr="00075175" w:rsidRDefault="00075175" w:rsidP="00075175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приобретения профессии;</w:t>
            </w:r>
          </w:p>
          <w:p w:rsidR="00075175" w:rsidRPr="00075175" w:rsidRDefault="00075175" w:rsidP="00075175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075175" w:rsidRPr="00177F26" w:rsidTr="00E81BE3">
        <w:trPr>
          <w:trHeight w:hRule="exact" w:val="48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before="120" w:after="0" w:line="240" w:lineRule="auto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зачета</w:t>
            </w:r>
          </w:p>
        </w:tc>
      </w:tr>
      <w:tr w:rsidR="00075175" w:rsidRPr="00075175" w:rsidTr="00E81BE3">
        <w:trPr>
          <w:trHeight w:hRule="exact" w:val="972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 обучения</w:t>
            </w:r>
          </w:p>
        </w:tc>
        <w:tc>
          <w:tcPr>
            <w:tcW w:w="3071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</w:tc>
      </w:tr>
      <w:tr w:rsidR="00075175" w:rsidRPr="00075175" w:rsidTr="00E81BE3">
        <w:trPr>
          <w:trHeight w:hRule="exact" w:val="2575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1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075175" w:rsidRPr="00075175" w:rsidRDefault="00075175" w:rsidP="00075175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на зачете всесторонние, систематические и глубокие знания учебно-программного материала;</w:t>
            </w:r>
          </w:p>
          <w:p w:rsidR="00075175" w:rsidRPr="00075175" w:rsidRDefault="00075175" w:rsidP="00075175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большие упущения в ответах на вопросы, существенным образом не снижающие их качество;</w:t>
            </w:r>
          </w:p>
          <w:p w:rsidR="00075175" w:rsidRPr="00075175" w:rsidRDefault="00075175" w:rsidP="00075175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е на один из вопросов, которое за тем было устранено студентом с помощью уточняющих вопросов;</w:t>
            </w:r>
          </w:p>
          <w:p w:rsidR="00075175" w:rsidRPr="00075175" w:rsidRDefault="00075175" w:rsidP="00075175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ах на вопросы, часть из которых была устранена студентом с помощью уточняющих вопросов</w:t>
            </w:r>
            <w:r w:rsidRPr="00075175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075175" w:rsidRPr="00075175" w:rsidTr="00E81BE3">
        <w:trPr>
          <w:trHeight w:hRule="exact" w:val="118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1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075175" w:rsidRPr="00075175" w:rsidRDefault="00075175" w:rsidP="00075175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ые упущения при ответах на все вопросы преподавателя;</w:t>
            </w:r>
          </w:p>
          <w:p w:rsidR="00075175" w:rsidRPr="00075175" w:rsidRDefault="00075175" w:rsidP="00075175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робелы более чем 50% в знаниях основного </w:t>
            </w:r>
            <w:proofErr w:type="spellStart"/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 материала</w:t>
            </w:r>
            <w:r w:rsidRPr="00075175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</w:tr>
      <w:tr w:rsidR="00075175" w:rsidRPr="00075175" w:rsidTr="00E81BE3">
        <w:trPr>
          <w:trHeight w:hRule="exact" w:val="422"/>
        </w:trPr>
        <w:tc>
          <w:tcPr>
            <w:tcW w:w="785" w:type="pct"/>
            <w:gridSpan w:val="2"/>
          </w:tcPr>
          <w:p w:rsidR="00075175" w:rsidRPr="00075175" w:rsidRDefault="00075175" w:rsidP="00075175">
            <w:pPr>
              <w:rPr>
                <w:lang w:val="ru-RU" w:eastAsia="ru-RU"/>
              </w:rPr>
            </w:pPr>
          </w:p>
        </w:tc>
        <w:tc>
          <w:tcPr>
            <w:tcW w:w="1063" w:type="pct"/>
            <w:gridSpan w:val="5"/>
          </w:tcPr>
          <w:p w:rsidR="00075175" w:rsidRPr="00075175" w:rsidRDefault="00075175" w:rsidP="00075175">
            <w:pPr>
              <w:rPr>
                <w:lang w:val="ru-RU" w:eastAsia="ru-RU"/>
              </w:rPr>
            </w:pPr>
          </w:p>
        </w:tc>
        <w:tc>
          <w:tcPr>
            <w:tcW w:w="1043" w:type="pct"/>
            <w:gridSpan w:val="4"/>
          </w:tcPr>
          <w:p w:rsidR="00075175" w:rsidRPr="00075175" w:rsidRDefault="00075175" w:rsidP="00075175">
            <w:pPr>
              <w:rPr>
                <w:lang w:val="ru-RU" w:eastAsia="ru-RU"/>
              </w:rPr>
            </w:pPr>
          </w:p>
        </w:tc>
        <w:tc>
          <w:tcPr>
            <w:tcW w:w="973" w:type="pct"/>
            <w:gridSpan w:val="3"/>
          </w:tcPr>
          <w:p w:rsidR="00075175" w:rsidRPr="00075175" w:rsidRDefault="00075175" w:rsidP="00075175">
            <w:pPr>
              <w:rPr>
                <w:lang w:val="ru-RU" w:eastAsia="ru-RU"/>
              </w:rPr>
            </w:pPr>
          </w:p>
        </w:tc>
        <w:tc>
          <w:tcPr>
            <w:tcW w:w="1137" w:type="pct"/>
          </w:tcPr>
          <w:p w:rsidR="00075175" w:rsidRPr="00075175" w:rsidRDefault="00075175" w:rsidP="00075175">
            <w:pPr>
              <w:rPr>
                <w:lang w:val="ru-RU" w:eastAsia="ru-RU"/>
              </w:rPr>
            </w:pPr>
          </w:p>
        </w:tc>
      </w:tr>
      <w:tr w:rsidR="00075175" w:rsidRPr="00177F26" w:rsidTr="00E81BE3">
        <w:trPr>
          <w:trHeight w:hRule="exact" w:val="555"/>
        </w:trPr>
        <w:tc>
          <w:tcPr>
            <w:tcW w:w="785" w:type="pct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анируемый уровень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215" w:type="pct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075175" w:rsidRPr="00075175" w:rsidTr="00E81BE3">
        <w:trPr>
          <w:trHeight w:hRule="exact" w:val="971"/>
        </w:trPr>
        <w:tc>
          <w:tcPr>
            <w:tcW w:w="785" w:type="pct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jc w:val="center"/>
              <w:rPr>
                <w:lang w:val="ru-RU" w:eastAsia="ru-RU"/>
              </w:rPr>
            </w:pPr>
          </w:p>
        </w:tc>
        <w:tc>
          <w:tcPr>
            <w:tcW w:w="1063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3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075175" w:rsidRPr="00177F26" w:rsidTr="00075175">
        <w:trPr>
          <w:trHeight w:hRule="exact" w:val="366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63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075175">
              <w:rPr>
                <w:sz w:val="20"/>
                <w:szCs w:val="20"/>
                <w:lang w:val="ru-RU" w:eastAsia="ru-RU"/>
              </w:rPr>
              <w:t xml:space="preserve"> </w:t>
            </w: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075175">
              <w:rPr>
                <w:sz w:val="20"/>
                <w:szCs w:val="20"/>
                <w:lang w:val="ru-RU" w:eastAsia="ru-RU"/>
              </w:rPr>
              <w:t xml:space="preserve"> </w:t>
            </w: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075175">
              <w:rPr>
                <w:sz w:val="20"/>
                <w:szCs w:val="20"/>
                <w:lang w:val="ru-RU" w:eastAsia="ru-RU"/>
              </w:rPr>
              <w:t xml:space="preserve"> </w:t>
            </w: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075175">
              <w:rPr>
                <w:sz w:val="20"/>
                <w:szCs w:val="20"/>
                <w:lang w:val="ru-RU" w:eastAsia="ru-RU"/>
              </w:rPr>
              <w:t xml:space="preserve"> </w:t>
            </w: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3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075175" w:rsidRPr="00177F26" w:rsidTr="00075175">
        <w:trPr>
          <w:trHeight w:hRule="exact" w:val="3557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Уметь</w:t>
            </w:r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учебной дисциплины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сть в применении умений решения учебных заданий в полном соответствии с образцом,</w:t>
            </w:r>
            <w:r w:rsidRPr="00075175">
              <w:rPr>
                <w:sz w:val="20"/>
                <w:szCs w:val="20"/>
                <w:lang w:val="ru-RU" w:eastAsia="ru-RU"/>
              </w:rPr>
              <w:t xml:space="preserve"> </w:t>
            </w: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ным преподавателем.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.</w:t>
            </w:r>
          </w:p>
        </w:tc>
      </w:tr>
      <w:tr w:rsidR="00075175" w:rsidRPr="00177F26" w:rsidTr="00075175">
        <w:trPr>
          <w:trHeight w:hRule="exact" w:val="3544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ладеть</w:t>
            </w:r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сть в применении навыка по заданиям,</w:t>
            </w:r>
            <w:r w:rsidRPr="00075175">
              <w:rPr>
                <w:sz w:val="20"/>
                <w:szCs w:val="20"/>
                <w:lang w:val="ru-RU" w:eastAsia="ru-RU"/>
              </w:rPr>
              <w:t xml:space="preserve"> </w:t>
            </w: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075175">
              <w:rPr>
                <w:sz w:val="20"/>
                <w:szCs w:val="20"/>
                <w:lang w:val="ru-RU" w:eastAsia="ru-RU"/>
              </w:rPr>
              <w:t xml:space="preserve"> </w:t>
            </w: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075175" w:rsidRPr="00075175" w:rsidRDefault="00075175" w:rsidP="00075175">
      <w:pPr>
        <w:numPr>
          <w:ilvl w:val="0"/>
          <w:numId w:val="7"/>
        </w:numPr>
        <w:spacing w:before="120" w:after="0"/>
        <w:contextualSpacing/>
        <w:rPr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еречень вопросов и задач к экзаменам, зачетам, курсовому проектированию, лабораторным занятиям.</w:t>
      </w:r>
    </w:p>
    <w:p w:rsidR="00075175" w:rsidRPr="00075175" w:rsidRDefault="00075175" w:rsidP="00075175">
      <w:pPr>
        <w:numPr>
          <w:ilvl w:val="1"/>
          <w:numId w:val="7"/>
        </w:numPr>
        <w:spacing w:before="120" w:after="0"/>
        <w:contextualSpacing/>
        <w:rPr>
          <w:b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к зачету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е требования ЕСКД к оформлению чертежей. Форматы, масштабы, линии, основные надписи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Изображения на чертежах. 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Лекальные и циркульные кривые (сопряжения, правила построения)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Сопряжение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ГОСТ 2.3010-68 (форматы)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ГОСТ 2.302-68 (масштабы)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ГОСТ 2.303-68 (линии чертежа)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ГОСТ 2.304-81 (шрифт)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ГОСТ 2.307-68 (нанесение размеров)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ямоугольное проецирование. 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Виды, разрезы, сечения, выносные элементы, нанесение размеров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Построение эскизов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ные аксонометрические проекции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Аксонометрия. Образование аксонометрии, виды аксонометрии. Теорема Польке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ные аксонометрические проекции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ГОСТ 2.305-68 Понятие «вид», «разрез», «сечение»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Расположение видов на чертеже (компоновка чертежа). Выбор оптимального количества видов, сечений, разрезов и надписей на поле чертежа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ГОСТ 2.317-69 Типы аксонометрических проекций плоских и объемных геометрических тел. 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оединения. Общие сведения о разъемных и неразъемных соединениях.  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езьбовые изделия и их соединения. Условные изображения и обозначения резьбовых изделий. 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Эскизы (требования и правила выполнения)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Спецификации, дополнительные графы к строительным конструкциям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Правила при нанесении обозначений шероховатости на чертежах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Обозначение шероховатости поверхностей одинаковых для всей детали.(для части поверхности)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Сборочный чертеж, данные сборочного чертежа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Условности и упрощения на сборочных чертежах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Размеры на сборочных чертежах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Правила нанесения позиций составных частей сборочной единицы.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сновы компьютерной графики. Пакеты прикладных программ. </w:t>
      </w:r>
    </w:p>
    <w:p w:rsidR="00075175" w:rsidRPr="00075175" w:rsidRDefault="00075175" w:rsidP="00075175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сновные сведения о системах проектирования: Автокад, Компас, </w:t>
      </w:r>
      <w:proofErr w:type="spellStart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WinMaschine</w:t>
      </w:r>
      <w:proofErr w:type="spellEnd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075175" w:rsidRPr="00075175" w:rsidRDefault="00075175" w:rsidP="00075175">
      <w:pPr>
        <w:numPr>
          <w:ilvl w:val="1"/>
          <w:numId w:val="7"/>
        </w:numPr>
        <w:spacing w:before="120" w:after="0" w:line="240" w:lineRule="auto"/>
        <w:ind w:left="788" w:hanging="431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е вопросы на защиту РГР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Компетенции ОПК-1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резьбы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Элементы резьбы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иды резьбы. 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Изображение резьбы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Обозначение резьбы на чертеже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Резьбовое соединение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Условное обозначение резьбового изделия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Форматы чертежа ГОСТ 2.301-68. 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авила оформления формата чертежа. 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сновная надпись ГОСТ 2.104-2006. 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асштабы ГОСТ 2.302-68. 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Линии чертежа ГОСТ 2.303-68. 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Шрифты чертежные ГОСТ 2.304-81.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сновные правила нанесения размеров на чертеже ГОСТ 2.307-2011. 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ГОСТ 2.305-2008. Виды, определение. Расположение видов на чертеже.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азрез, определение,  виды разрезов. Правила изображения разрезов на чертеже. 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Сечение, определение. Виды сечений. Правила изображения сечений на чертеже.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Эскиз, понятие, основные требования к содержанию и  выполнению эскиза. 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Чертежи деталей. Основные требования к рабочим чертежам деталей ГОСТ 2.109-73. 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иды изделий, ГОСТ 2.101-68. </w:t>
      </w:r>
    </w:p>
    <w:p w:rsidR="00075175" w:rsidRPr="00075175" w:rsidRDefault="00075175" w:rsidP="00075175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Изделия, классификация изделий. Составные части изделия.</w:t>
      </w:r>
    </w:p>
    <w:p w:rsidR="00075175" w:rsidRPr="00075175" w:rsidRDefault="00075175" w:rsidP="00075175">
      <w:pPr>
        <w:spacing w:before="120" w:after="0" w:line="240" w:lineRule="auto"/>
        <w:rPr>
          <w:b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3. Тестовые задания. Оценка по результатам тестировани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i/>
          <w:sz w:val="20"/>
          <w:szCs w:val="20"/>
          <w:lang w:val="ru-RU" w:eastAsia="ru-RU"/>
        </w:rPr>
      </w:pPr>
      <w:r w:rsidRPr="00075175">
        <w:rPr>
          <w:rFonts w:ascii="Arial" w:hAnsi="Arial" w:cs="Arial"/>
          <w:i/>
          <w:sz w:val="20"/>
          <w:szCs w:val="20"/>
          <w:lang w:val="ru-RU" w:eastAsia="ru-RU"/>
        </w:rPr>
        <w:t>Показатели и критерии оценивани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075175">
        <w:rPr>
          <w:rFonts w:ascii="Arial" w:hAnsi="Arial" w:cs="Arial"/>
          <w:sz w:val="20"/>
          <w:szCs w:val="20"/>
          <w:lang w:val="ru-RU" w:eastAsia="ru-RU"/>
        </w:rPr>
        <w:t>Проверка выполнения отдельного задания и теста в целом производится автоматически. Общий тестовый балл сообщается студенту сразу после окончания тестирования.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. Задание {{ 1 }} ТЗ № 1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______ - это конструкторский документ, определяющий состав сборочной единицы, комплекса или комплекта.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пецификация; 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. Задание {{ 2 }} ТЗ № 2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Спецификацию выполняют на отдельных листах формата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  А0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1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4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2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. Задание {{ 3 }} ТЗ № 3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расположения разделов спецификации для учебных сборочных чертежей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Документаци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Сборочные единицы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Детал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ные издели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Материалы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. Задание {{ 4 }} ТЗ № 4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______- конструкторский документ, на котором показаны в виде условных изображений или обозначений составные части изделия и связи между ними.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хема; схема; СХЕМА; 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. Задание {{ 5 }} ТЗ № 5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Допускается совмещать спецификацию со сборочным чертежом при условии их размещения на листе формата 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1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2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3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4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. Задание {{ 6 }} ТЗ № 6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К типам схем относится схема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лектрическа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инципиальна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птическа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инематическа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. Задание {{ 7 }} ТЗ № 7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Конструкторский документ, содержащий изображение изделия и другие данные, необходимые для его сборки и контроля называетс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детал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ецификаци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ый чертеж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абаритный чертеж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. Задание {{ 8 }} ТЗ № 8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Изделие, составные части которого подлежат соединению между собой на предприятии изготовителе, называют 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еталь оригинальна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тандартная деталь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ая единица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. Задание {{ 9 }} ТЗ № 9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Места соприкосновений смежных деталей на сборочном чертеже вычерчиваютс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войной линией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дной линией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омкнутой линией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штрих-пунктирной</w:t>
      </w:r>
      <w:proofErr w:type="spellEnd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линией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. Задание {{ 10 }} ТЗ № 10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Составные части изделия на сборочном чертеже обозначают с помощью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меров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ецификаци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омеров позиций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. Задание {{ 11 }} ТЗ № 11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омера позиций на сборочном чертеже наносят на полках линий выносок, которые располагаются 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ертикально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клонно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о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извольно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. Задание {{ 12 }} ТЗ № 12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Делать общую линию выноску для нанесения номеров позиций на сборочных чертежах допускается дл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езьбовых деталей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тандартных деталей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руппы деталей с отчетливо выраженной взаимосвязью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юбых соединений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. Задание {{ 13 }} ТЗ № 13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Номера позиций на сборочных чертежах обозначают: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руппируют в строчку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руппируют в колонки и строчк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извольно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руппируют в столбец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4. Задание {{ 14 }} ТЗ № 14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Позиционные обозначения проставляют рядом с условными графическими обозначениями элементов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левой стороны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левой стороны или над ним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правой стороны или над ним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д ним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. Задание {{ 15 }} ТЗ № 15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На сборочных чертежах номера позиций записывают размером шрифта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№10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 1,5 - 2 раза большим, чем размер шрифта для размерных чисел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вным размеру шрифта размерных чисел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извольно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6. Задание {{ 18 }} ТЗ № 18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На сборочных чертежах штриховка одной детали должна быть ______ на всех изображениях.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личной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динаковой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извольной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7. Задание {{ 19 }} ТЗ № 19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сборочных чертежах такие детали, как болты, винты, штифты, </w:t>
      </w:r>
      <w:proofErr w:type="spellStart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непустотелые</w:t>
      </w:r>
      <w:proofErr w:type="spellEnd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алы в продольном разрезе показывают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евидимым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ссеченным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заштрихованным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незаштрихованными</w:t>
      </w:r>
      <w:proofErr w:type="spellEnd"/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8. Задание {{ 20 }} ТЗ № 20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На сборочном чертеже допускается показывать зачерненными узкие полоски сечений шириной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 мм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 мм и менее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5 мм до 2 мм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7 мм до 5 мм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9. Задание {{ 61 }} ТЗ № 61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На сборочных чертежах допускается не показывать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аск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скругления</w:t>
      </w:r>
      <w:proofErr w:type="spellEnd"/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лкие элементы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езьбовые соединени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ужины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0. Задание {{ 21 }} ТЗ № 21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_______ - изображение обращенной к наблюдателю видимой части поверхности предмета.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рез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чение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стный разрез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1. Задание {{ 22 }} ТЗ № 22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_______ - изображение предмета, мысленно рассеченного одной или несколькими плоскостями. На этом изображении показывается то, что получается в секущей плоскости и что расположено за ней.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рез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чение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ыносной элемент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2. Задание {{ 23 }} ТЗ № 23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______ - изображение фигуры, получающейся при мысленном рассечении предмета одной или несколькими плоскостями. На этом изображении показывается только то, что получается непосредственно в секущей плоскости.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рез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чение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3. Задание {{ 24 }} ТЗ № 24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Виды, получаемые на плоскостях, непараллельных основным плоскостям проекций, называют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сновные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ополнительные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стные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4. Задание {{ 25 }} ТЗ № 25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Изображение отдельного, ограниченного места поверхности предмета называется . _______ видом.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сновным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стным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ополнительным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5. Задание {{ 26 }} ТЗ № 26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В качестве главного вида принимают один из основных видов: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 сперед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 сверху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 справа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 слева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6. Задание {{ 27 }} ТЗ № 27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Контур вынесенного сечения изображают: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ыми линиям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ыми основными линиям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ыми тонкими линиям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штрих-пунктирными</w:t>
      </w:r>
      <w:proofErr w:type="spellEnd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линиям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7. Задание {{ 28 }} ТЗ № 28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Контур наложенного сечения изображают: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ыми основными линиям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ыми тонкими линиям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штрих-пунктирными</w:t>
      </w:r>
      <w:proofErr w:type="spellEnd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линиям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ыми линиям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8. Задание {{ 30 }} ТЗ № 30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Векторным форматом компьютерной графики является формат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GIF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PNG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XF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TIFF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9. Задание {{ 31 }} ТЗ № 31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азмер шрифта </w:t>
      </w:r>
      <w:proofErr w:type="spellStart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h</w:t>
      </w:r>
      <w:proofErr w:type="spellEnd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пределяется: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ысотой прописных букв в </w:t>
      </w:r>
      <w:proofErr w:type="spellStart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милиметрах</w:t>
      </w:r>
      <w:proofErr w:type="spellEnd"/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ысотой строчных букв в </w:t>
      </w:r>
      <w:proofErr w:type="spellStart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милиметрах</w:t>
      </w:r>
      <w:proofErr w:type="spellEnd"/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ысотой дополнительных знаков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. Задание {{ 32 }} ТЗ № 32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Линейные размеры и их предельные отклонения на чертежах указывают в ______ , без обозначения единицы измерения.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рах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антиметрах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икрометрах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иллиметрах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1. Задание {{ 33 }} ТЗ № 33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Минимальное расстояние между параллельными размерными линиями должно быть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7 мм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0 мм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5 мм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5 мм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_________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- это изделие, изготовленное из однородного по наименованию и марке материала, без применения сборочных операций.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ая единица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мплекс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еталь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мплект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3. Задание {{ 35 }} ТЗ № 35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________ - это конструкторский документ, содержащий изображение детали и другие данные, необходимые для ее изготовления и контроля.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абаритный чертеж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общего вида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детал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ый чертеж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4. Задание {{ 36 }} ТЗ № 36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Поле чертежа должно быть заполнено изображениями и надписями на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50%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75%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00%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30%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90%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. Задание {{ 38 }} ТЗ № 38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________ - это конструкторский документ, выполненный от руки, в глазомерном масштабе, с сохранением пропорций между элементами изделия и соблюдением всех требований стандартов ЕСКД.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детал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скиз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общего вида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ый чертеж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. Задание {{ 62 }} ТЗ № 62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буквенного обозначения элементов схемы</w:t>
      </w:r>
    </w:p>
    <w:tbl>
      <w:tblPr>
        <w:tblW w:w="0" w:type="auto"/>
        <w:tblLayout w:type="fixed"/>
        <w:tblLook w:val="0000"/>
      </w:tblPr>
      <w:tblGrid>
        <w:gridCol w:w="5341"/>
        <w:gridCol w:w="4265"/>
      </w:tblGrid>
      <w:tr w:rsidR="00075175" w:rsidRPr="00075175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R</w:t>
            </w:r>
          </w:p>
        </w:tc>
        <w:tc>
          <w:tcPr>
            <w:tcW w:w="4265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истор</w:t>
            </w:r>
          </w:p>
        </w:tc>
      </w:tr>
      <w:tr w:rsidR="00075175" w:rsidRPr="00075175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C</w:t>
            </w:r>
          </w:p>
        </w:tc>
        <w:tc>
          <w:tcPr>
            <w:tcW w:w="4265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нденсатор</w:t>
            </w:r>
          </w:p>
        </w:tc>
      </w:tr>
      <w:tr w:rsidR="00075175" w:rsidRPr="00075175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M</w:t>
            </w:r>
          </w:p>
        </w:tc>
        <w:tc>
          <w:tcPr>
            <w:tcW w:w="4265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вигатель</w:t>
            </w:r>
          </w:p>
        </w:tc>
      </w:tr>
      <w:tr w:rsidR="00075175" w:rsidRPr="00075175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K</w:t>
            </w:r>
          </w:p>
        </w:tc>
        <w:tc>
          <w:tcPr>
            <w:tcW w:w="4265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ле, контакторы, пускатели</w:t>
            </w:r>
          </w:p>
        </w:tc>
      </w:tr>
      <w:tr w:rsidR="00075175" w:rsidRPr="00177F26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Y</w:t>
            </w:r>
          </w:p>
        </w:tc>
        <w:tc>
          <w:tcPr>
            <w:tcW w:w="4265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а механические с электромагнитным приводом</w:t>
            </w:r>
          </w:p>
        </w:tc>
      </w:tr>
    </w:tbl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7. Задание {{ 73 }} ТЗ № 39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Буквенный код ____- это код обозначения аналоговой интегральной схемы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A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D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S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T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8. Задание {{ 74 }} ТЗ № 40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Первое предпочтительное действие при работе с ассоциативным чертежом - это ...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несение осевых и центровых линий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становка размеров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становка номеров позиций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едактирование штриховк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бозначение шероховатости поверхностей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9. Задание {{ 75 }} ТЗ № 71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_______линию</w:t>
      </w:r>
      <w:proofErr w:type="spellEnd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чертежа используют при изображении резьбы, если она невидимая.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Утолщенную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пунктирную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нкую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ую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0. Задание {{ 42 }} ТЗ № 34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_______ составная часть схемы, которая выполняет определенную функцию в изделии и не может быть разделена на части, имеющие самостоятельное назначение.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lastRenderedPageBreak/>
        <w:t xml:space="preserve">Правильные варианты ответа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Элемент схемы; 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1. Задание {{ 43 }} ТЗ № 35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Расстояние между соседними одноименными боковыми сторонами профиля в направлении, параллельном оси резьбы это________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шаг резьбы 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2. Задание {{ 44 }} ТЗ № 36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Плоская фигура, образующая в результате перемещения твердотельный объем, называется ___________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Эскизом 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. Задание {{ 45 }} ТЗ № 37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Контур сечения резьбы в плоскости, проходящей через ее ось это_________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офиль резьбы 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. Задание {{ 52 }} ТЗ № 44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офиль метрической резьбы имеет угол равный ...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α=60°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α=55°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α=30°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α=45°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5. Задание {{ 54 }} ТЗ № 72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линия используется для ограничения местного разреза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нкая сплошна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нкая волниста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а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пунктирна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6. Задание {{ 55 }} ТЗ № 48</w:t>
      </w:r>
    </w:p>
    <w:p w:rsidR="00075175" w:rsidRPr="00075175" w:rsidRDefault="006A4577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4577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pict>
          <v:oval id="_x0000_s1027" style="position:absolute;margin-left:67.65pt;margin-top:5.35pt;width:27pt;height:27pt;z-index:-251658752" strokecolor="red" strokeweight="1pt"/>
        </w:pict>
      </w:r>
      <w:r w:rsidR="00075175"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Выделенное условное обозначение шпильки означает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Шпилька М16 </w:t>
      </w:r>
      <w:proofErr w:type="spellStart"/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х</w:t>
      </w:r>
      <w:proofErr w:type="spellEnd"/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 1,5 – 6</w:t>
      </w:r>
      <w:r w:rsidRPr="00075175">
        <w:rPr>
          <w:rFonts w:ascii="Arial" w:hAnsi="Arial" w:cs="Arial"/>
          <w:b/>
          <w:i/>
          <w:color w:val="000000"/>
          <w:sz w:val="20"/>
          <w:szCs w:val="20"/>
          <w:lang w:eastAsia="ru-RU"/>
        </w:rPr>
        <w:t>q</w:t>
      </w: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х</w:t>
      </w:r>
      <w:proofErr w:type="spellEnd"/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 120. 109. 40 Х 026. ГОСТ 22033-78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лкий шаг резьбы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ле допуска резьбы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ласс прочности материала шпильк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оминальный диаметр резьбы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7. Задание {{ 57 }} ТЗ № 50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Выделенное обозначение указывает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noProof/>
          <w:color w:val="000000"/>
          <w:sz w:val="20"/>
          <w:szCs w:val="20"/>
          <w:lang w:val="ru-RU" w:eastAsia="ru-RU"/>
        </w:rPr>
        <w:drawing>
          <wp:inline distT="0" distB="0" distL="0" distR="0">
            <wp:extent cx="1656080" cy="396875"/>
            <wp:effectExtent l="19050" t="0" r="1270" b="0"/>
            <wp:docPr id="2" name="Рисунок 1" descr="лев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левая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6080" cy="39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езьба лева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авая резьба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филь резьбы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ход резьбы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8. Задание {{ 60 }} ТЗ № 60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определений и видов размеров на сборочном чертеже.</w:t>
      </w:r>
    </w:p>
    <w:tbl>
      <w:tblPr>
        <w:tblW w:w="10173" w:type="dxa"/>
        <w:tblLayout w:type="fixed"/>
        <w:tblLook w:val="0000"/>
      </w:tblPr>
      <w:tblGrid>
        <w:gridCol w:w="5341"/>
        <w:gridCol w:w="4832"/>
      </w:tblGrid>
      <w:tr w:rsidR="00075175" w:rsidRPr="00177F26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ановочные размеры</w:t>
            </w:r>
          </w:p>
        </w:tc>
        <w:tc>
          <w:tcPr>
            <w:tcW w:w="4832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казывают положение сборочной единицы в изделии</w:t>
            </w:r>
          </w:p>
        </w:tc>
      </w:tr>
      <w:tr w:rsidR="00075175" w:rsidRPr="00075175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абаритные размеры</w:t>
            </w:r>
          </w:p>
        </w:tc>
        <w:tc>
          <w:tcPr>
            <w:tcW w:w="4832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казывают пространство, занимаемое изделием</w:t>
            </w:r>
          </w:p>
        </w:tc>
      </w:tr>
      <w:tr w:rsidR="00075175" w:rsidRPr="00177F26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онтажные размеры</w:t>
            </w:r>
          </w:p>
        </w:tc>
        <w:tc>
          <w:tcPr>
            <w:tcW w:w="4832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служат для правильной сборки составных частей изделия </w:t>
            </w:r>
          </w:p>
        </w:tc>
      </w:tr>
      <w:tr w:rsidR="00075175" w:rsidRPr="00177F26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аметрические размеры</w:t>
            </w:r>
          </w:p>
        </w:tc>
        <w:tc>
          <w:tcPr>
            <w:tcW w:w="4832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арактеризуют эксплуатационные показатели сборочной единицы</w:t>
            </w:r>
          </w:p>
        </w:tc>
      </w:tr>
      <w:tr w:rsidR="00075175" w:rsidRPr="00177F26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соединительные размеры</w:t>
            </w:r>
          </w:p>
        </w:tc>
        <w:tc>
          <w:tcPr>
            <w:tcW w:w="4832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еличины элементов для соединения с другими изделиями</w:t>
            </w:r>
          </w:p>
        </w:tc>
      </w:tr>
    </w:tbl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9. Задание {{ 81 }} ТЗ № 72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Перемещение плоской фигуры, в результате которого образуется твердотельный объем, называется _____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ерацией; 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0. Задание {{ 64 }} ТЗ № 64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обозначением и названием резьбы</w:t>
      </w:r>
    </w:p>
    <w:tbl>
      <w:tblPr>
        <w:tblW w:w="0" w:type="auto"/>
        <w:tblLayout w:type="fixed"/>
        <w:tblLook w:val="0000"/>
      </w:tblPr>
      <w:tblGrid>
        <w:gridCol w:w="5341"/>
        <w:gridCol w:w="4690"/>
      </w:tblGrid>
      <w:tr w:rsidR="00075175" w:rsidRPr="00075175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24</w:t>
            </w:r>
          </w:p>
        </w:tc>
        <w:tc>
          <w:tcPr>
            <w:tcW w:w="4690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етрическая</w:t>
            </w:r>
          </w:p>
        </w:tc>
      </w:tr>
      <w:tr w:rsidR="00075175" w:rsidRPr="00075175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spellStart"/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Tr</w:t>
            </w:r>
            <w:proofErr w:type="spellEnd"/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36x6</w:t>
            </w:r>
          </w:p>
        </w:tc>
        <w:tc>
          <w:tcPr>
            <w:tcW w:w="4690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рапецеидальная</w:t>
            </w:r>
          </w:p>
        </w:tc>
      </w:tr>
      <w:tr w:rsidR="00075175" w:rsidRPr="00075175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G 1/2 - A</w:t>
            </w:r>
          </w:p>
        </w:tc>
        <w:tc>
          <w:tcPr>
            <w:tcW w:w="4690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рубная цилиндрическая</w:t>
            </w:r>
          </w:p>
        </w:tc>
      </w:tr>
      <w:tr w:rsidR="00075175" w:rsidRPr="00075175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S60</w:t>
            </w:r>
          </w:p>
        </w:tc>
        <w:tc>
          <w:tcPr>
            <w:tcW w:w="4690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порная</w:t>
            </w:r>
          </w:p>
        </w:tc>
      </w:tr>
    </w:tbl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1. Задание {{ 66 }} ТЗ № 66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обозначенным размером и его функцией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075175" w:rsidRPr="00075175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75pt;height:154.5pt" o:ole="">
                  <v:imagedata r:id="rId7" o:title=""/>
                </v:shape>
                <o:OLEObject Type="Embed" ProgID="Visio.Drawing.11" ShapeID="_x0000_i1025" DrawAspect="Content" ObjectID="_1732188592" r:id="rId8"/>
              </w:object>
            </w:r>
          </w:p>
        </w:tc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оминальный диаметр резьбы</w:t>
            </w:r>
          </w:p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075175" w:rsidRPr="00075175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26" type="#_x0000_t75" style="width:255.75pt;height:154.5pt" o:ole="">
                  <v:imagedata r:id="rId9" o:title=""/>
                </v:shape>
                <o:OLEObject Type="Embed" ProgID="Visio.Drawing.11" ShapeID="_x0000_i1026" DrawAspect="Content" ObjectID="_1732188593" r:id="rId10"/>
              </w:object>
            </w:r>
          </w:p>
        </w:tc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лина ввинчиваемого конца</w:t>
            </w:r>
          </w:p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075175" w:rsidRPr="00075175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27" type="#_x0000_t75" style="width:255.75pt;height:154.5pt" o:ole="">
                  <v:imagedata r:id="rId11" o:title=""/>
                </v:shape>
                <o:OLEObject Type="Embed" ProgID="Visio.Drawing.11" ShapeID="_x0000_i1027" DrawAspect="Content" ObjectID="_1732188594" r:id="rId12"/>
              </w:object>
            </w:r>
          </w:p>
        </w:tc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лина гаечного конца</w:t>
            </w:r>
          </w:p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075175" w:rsidRPr="00075175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28" type="#_x0000_t75" style="width:255.75pt;height:154.5pt" o:ole="">
                  <v:imagedata r:id="rId13" o:title=""/>
                </v:shape>
                <o:OLEObject Type="Embed" ProgID="Visio.Drawing.11" ShapeID="_x0000_i1028" DrawAspect="Content" ObjectID="_1732188595" r:id="rId14"/>
              </w:object>
            </w:r>
          </w:p>
        </w:tc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фаска</w:t>
            </w:r>
          </w:p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2. Задание {{ 67 }} ТЗ № 67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типом винта и его изображением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075175" w:rsidRPr="00075175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инт со сферической головкой</w:t>
            </w:r>
          </w:p>
        </w:tc>
        <w:tc>
          <w:tcPr>
            <w:tcW w:w="5341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4543"/>
            </w:tblGrid>
            <w:tr w:rsidR="00075175" w:rsidRPr="00075175" w:rsidTr="00E81BE3">
              <w:trPr>
                <w:trHeight w:val="1665"/>
              </w:trPr>
              <w:tc>
                <w:tcPr>
                  <w:tcW w:w="4543" w:type="dxa"/>
                </w:tcPr>
                <w:p w:rsidR="00075175" w:rsidRPr="00075175" w:rsidRDefault="00075175" w:rsidP="00075175">
                  <w:pPr>
                    <w:spacing w:after="0" w:line="24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075175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 xml:space="preserve">   </w:t>
                  </w:r>
                  <w:r w:rsidRPr="00075175"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  <w:lang w:val="ru-RU" w:eastAsia="ru-RU"/>
                    </w:rPr>
                    <w:drawing>
                      <wp:inline distT="0" distB="0" distL="0" distR="0">
                        <wp:extent cx="1794510" cy="966470"/>
                        <wp:effectExtent l="19050" t="0" r="0" b="0"/>
                        <wp:docPr id="3" name="Рисунок 12" descr="винт а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" descr="винт а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94510" cy="96647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075175" w:rsidRPr="00075175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инт с потайной головкой</w:t>
            </w:r>
          </w:p>
        </w:tc>
        <w:tc>
          <w:tcPr>
            <w:tcW w:w="5341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4548"/>
            </w:tblGrid>
            <w:tr w:rsidR="00075175" w:rsidRPr="00075175" w:rsidTr="00E81BE3">
              <w:trPr>
                <w:trHeight w:val="1665"/>
              </w:trPr>
              <w:tc>
                <w:tcPr>
                  <w:tcW w:w="4548" w:type="dxa"/>
                </w:tcPr>
                <w:p w:rsidR="00075175" w:rsidRPr="00075175" w:rsidRDefault="00075175" w:rsidP="00075175">
                  <w:pPr>
                    <w:spacing w:after="0" w:line="24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075175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 xml:space="preserve">        </w:t>
                  </w:r>
                  <w:r w:rsidRPr="00075175"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  <w:lang w:val="ru-RU" w:eastAsia="ru-RU"/>
                    </w:rPr>
                    <w:drawing>
                      <wp:inline distT="0" distB="0" distL="0" distR="0">
                        <wp:extent cx="1794510" cy="1061085"/>
                        <wp:effectExtent l="19050" t="0" r="0" b="0"/>
                        <wp:docPr id="4" name="Рисунок 15" descr="винт б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5" descr="винт б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94510" cy="106108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075175" w:rsidRPr="00075175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инт с цилиндрической головкой</w:t>
            </w:r>
          </w:p>
        </w:tc>
        <w:tc>
          <w:tcPr>
            <w:tcW w:w="5341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4543"/>
            </w:tblGrid>
            <w:tr w:rsidR="00075175" w:rsidRPr="00075175" w:rsidTr="00E81BE3">
              <w:trPr>
                <w:trHeight w:val="1665"/>
              </w:trPr>
              <w:tc>
                <w:tcPr>
                  <w:tcW w:w="4543" w:type="dxa"/>
                </w:tcPr>
                <w:p w:rsidR="00075175" w:rsidRPr="00075175" w:rsidRDefault="00075175" w:rsidP="00075175">
                  <w:pPr>
                    <w:spacing w:after="0" w:line="24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075175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 xml:space="preserve">       </w:t>
                  </w:r>
                  <w:r w:rsidRPr="00075175"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  <w:lang w:val="ru-RU" w:eastAsia="ru-RU"/>
                    </w:rPr>
                    <w:drawing>
                      <wp:inline distT="0" distB="0" distL="0" distR="0">
                        <wp:extent cx="1794510" cy="991870"/>
                        <wp:effectExtent l="19050" t="0" r="0" b="0"/>
                        <wp:docPr id="5" name="Рисунок 18" descr="винт в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8" descr="винт в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94510" cy="99187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075175" w:rsidRPr="00075175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инт с полупотайной головкой</w:t>
            </w:r>
          </w:p>
        </w:tc>
        <w:tc>
          <w:tcPr>
            <w:tcW w:w="5341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4548"/>
            </w:tblGrid>
            <w:tr w:rsidR="00075175" w:rsidRPr="00075175" w:rsidTr="00E81BE3">
              <w:trPr>
                <w:trHeight w:val="1665"/>
              </w:trPr>
              <w:tc>
                <w:tcPr>
                  <w:tcW w:w="4548" w:type="dxa"/>
                </w:tcPr>
                <w:p w:rsidR="00075175" w:rsidRPr="00075175" w:rsidRDefault="00075175" w:rsidP="00075175">
                  <w:pPr>
                    <w:spacing w:after="0" w:line="24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075175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 xml:space="preserve">         </w:t>
                  </w:r>
                  <w:r w:rsidRPr="00075175"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  <w:lang w:val="ru-RU" w:eastAsia="ru-RU"/>
                    </w:rPr>
                    <w:drawing>
                      <wp:inline distT="0" distB="0" distL="0" distR="0">
                        <wp:extent cx="1794510" cy="948690"/>
                        <wp:effectExtent l="19050" t="0" r="0" b="0"/>
                        <wp:docPr id="6" name="Рисунок 21" descr="винт г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1" descr="винт г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94510" cy="94869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3. Задание {{ 68 }} ТЗ № 68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параметров, входящих в обозначение резьбы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профиль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диаметр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шаг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направление резьбы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4. Задание {{ 69 }} ТЗ № 69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ледовательность обозначения номеров позиций составных частей </w:t>
      </w:r>
      <w:proofErr w:type="spellStart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издели</w:t>
      </w:r>
      <w:proofErr w:type="spellEnd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на сборочном чертеже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найти деталь на изображени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отметить изображение точкой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выполнить линию-выноску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изобразить линию-полку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обозначить номер позиции в соответствие со спецификацией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5. Задание {{ 70 }} ТЗ № 70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выполнения эскиза детал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осмотр детал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расчленение детали на простые геометрические формы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выбор главного вида и количества изображений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подготовка стандартного формата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вычерчивание изображений детал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6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нанесение выносных  и размерных линий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7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обмер детали, простановка размерных чисел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8: </w:t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заполнение основной надписи, технических требований и таблиц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6. Задание {{ 76 }} ТЗ № 41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..... для корпусной литой детали.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Привалочная</w:t>
      </w:r>
      <w:proofErr w:type="spellEnd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лоскость расположена горизонтально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Привалочная</w:t>
      </w:r>
      <w:proofErr w:type="spellEnd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лоскость расположена вертикально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Привалочная</w:t>
      </w:r>
      <w:proofErr w:type="spellEnd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лоскость расположена наклонно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Привалочная</w:t>
      </w:r>
      <w:proofErr w:type="spellEnd"/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лоскость расположена произвольно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7. Задание {{ 77 }} ТЗ № 43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Чертеж печатной платы считается ...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ак чертеж детали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ак сборочный чертеж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ак чертеж общего вида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8. Задание {{ 78 }} ТЗ № 45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______ линия используется при вычерчивании контура наружной резьбы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а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ая основная толста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ая тонка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пунктирна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59. Задание {{ 79 }} ТЗ № 46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линия используется при изображении резьбы, если она невидима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а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ая основная толста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ая тонка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пунктирна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олнистая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. Задание {{ 80 }} ТЗ № 63</w:t>
      </w:r>
    </w:p>
    <w:p w:rsidR="00075175" w:rsidRPr="00075175" w:rsidRDefault="00075175" w:rsidP="00075175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названия устройства и его назначения</w:t>
      </w:r>
    </w:p>
    <w:tbl>
      <w:tblPr>
        <w:tblW w:w="0" w:type="auto"/>
        <w:tblLayout w:type="fixed"/>
        <w:tblLook w:val="0000"/>
      </w:tblPr>
      <w:tblGrid>
        <w:gridCol w:w="5341"/>
        <w:gridCol w:w="4406"/>
      </w:tblGrid>
      <w:tr w:rsidR="00075175" w:rsidRPr="00177F26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онитор</w:t>
            </w:r>
          </w:p>
        </w:tc>
        <w:tc>
          <w:tcPr>
            <w:tcW w:w="4406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оперативного вывода графической и текстовой информации</w:t>
            </w:r>
          </w:p>
        </w:tc>
      </w:tr>
      <w:tr w:rsidR="00075175" w:rsidRPr="00177F26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ектор</w:t>
            </w:r>
          </w:p>
        </w:tc>
        <w:tc>
          <w:tcPr>
            <w:tcW w:w="4406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отображения графической информации коллективного пользования</w:t>
            </w:r>
          </w:p>
        </w:tc>
      </w:tr>
      <w:tr w:rsidR="00075175" w:rsidRPr="00075175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канер</w:t>
            </w:r>
          </w:p>
        </w:tc>
        <w:tc>
          <w:tcPr>
            <w:tcW w:w="4406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ввода графических изображений</w:t>
            </w:r>
          </w:p>
        </w:tc>
      </w:tr>
      <w:tr w:rsidR="00075175" w:rsidRPr="00177F26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нтер</w:t>
            </w:r>
          </w:p>
        </w:tc>
        <w:tc>
          <w:tcPr>
            <w:tcW w:w="4406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вывода на печать растровых и векторных графических изображений с целью получения твердой копии</w:t>
            </w:r>
          </w:p>
        </w:tc>
      </w:tr>
      <w:tr w:rsidR="00075175" w:rsidRPr="00177F26" w:rsidTr="00E81BE3">
        <w:tc>
          <w:tcPr>
            <w:tcW w:w="5341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оттер</w:t>
            </w:r>
          </w:p>
        </w:tc>
        <w:tc>
          <w:tcPr>
            <w:tcW w:w="4406" w:type="dxa"/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вывода на печать  векторных графических изображений с целью получения твердой копии</w:t>
            </w:r>
          </w:p>
        </w:tc>
      </w:tr>
    </w:tbl>
    <w:p w:rsidR="00075175" w:rsidRPr="00075175" w:rsidRDefault="00075175" w:rsidP="00075175">
      <w:pPr>
        <w:spacing w:before="120"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075175">
        <w:rPr>
          <w:rFonts w:ascii="Arial" w:hAnsi="Arial" w:cs="Arial"/>
          <w:color w:val="000000"/>
          <w:sz w:val="20"/>
          <w:szCs w:val="20"/>
          <w:lang w:val="ru-RU" w:eastAsia="ru-RU"/>
        </w:rPr>
        <w:t>Полный комплект тестовых заданий в корпоративной тестовой оболочке АСТ размещен на сервере УИТ ДВГУПС</w:t>
      </w:r>
      <w:r w:rsidRPr="00075175">
        <w:rPr>
          <w:rFonts w:ascii="Arial" w:hAnsi="Arial" w:cs="Arial"/>
          <w:sz w:val="20"/>
          <w:szCs w:val="20"/>
          <w:lang w:val="ru-RU" w:eastAsia="ru-RU"/>
        </w:rPr>
        <w:t>.</w:t>
      </w:r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/>
      </w:tblPr>
      <w:tblGrid>
        <w:gridCol w:w="2285"/>
        <w:gridCol w:w="2243"/>
        <w:gridCol w:w="220"/>
        <w:gridCol w:w="1852"/>
        <w:gridCol w:w="255"/>
        <w:gridCol w:w="597"/>
        <w:gridCol w:w="936"/>
        <w:gridCol w:w="1852"/>
      </w:tblGrid>
      <w:tr w:rsidR="00075175" w:rsidRPr="00177F26" w:rsidTr="00E81BE3">
        <w:trPr>
          <w:trHeight w:hRule="exact" w:val="159"/>
        </w:trPr>
        <w:tc>
          <w:tcPr>
            <w:tcW w:w="2424" w:type="dxa"/>
          </w:tcPr>
          <w:p w:rsidR="00075175" w:rsidRPr="00075175" w:rsidRDefault="00075175" w:rsidP="00075175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83" w:type="dxa"/>
          </w:tcPr>
          <w:p w:rsidR="00075175" w:rsidRPr="00075175" w:rsidRDefault="00075175" w:rsidP="00075175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85" w:type="dxa"/>
          </w:tcPr>
          <w:p w:rsidR="00075175" w:rsidRPr="00075175" w:rsidRDefault="00075175" w:rsidP="00075175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856" w:type="dxa"/>
          </w:tcPr>
          <w:p w:rsidR="00075175" w:rsidRPr="00075175" w:rsidRDefault="00075175" w:rsidP="00075175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55" w:type="dxa"/>
          </w:tcPr>
          <w:p w:rsidR="00075175" w:rsidRPr="00075175" w:rsidRDefault="00075175" w:rsidP="00075175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597" w:type="dxa"/>
          </w:tcPr>
          <w:p w:rsidR="00075175" w:rsidRPr="00075175" w:rsidRDefault="00075175" w:rsidP="00075175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05" w:type="dxa"/>
          </w:tcPr>
          <w:p w:rsidR="00075175" w:rsidRPr="00075175" w:rsidRDefault="00075175" w:rsidP="00075175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955" w:type="dxa"/>
          </w:tcPr>
          <w:p w:rsidR="00075175" w:rsidRPr="00075175" w:rsidRDefault="00075175" w:rsidP="00075175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075175" w:rsidRPr="00075175" w:rsidTr="00E81BE3">
        <w:trPr>
          <w:trHeight w:hRule="exact" w:val="6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оценивания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</w:tr>
      <w:tr w:rsidR="00075175" w:rsidRPr="00075175" w:rsidTr="00E81BE3">
        <w:trPr>
          <w:trHeight w:hRule="exact" w:val="631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60 баллов и менее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Неудовлетворительно»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</w:tc>
      </w:tr>
      <w:tr w:rsidR="00075175" w:rsidRPr="00075175" w:rsidTr="00E81BE3">
        <w:trPr>
          <w:trHeight w:hRule="exact" w:val="55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74 – 61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Удовлетворительно» 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</w:tc>
      </w:tr>
      <w:tr w:rsidR="00075175" w:rsidRPr="00075175" w:rsidTr="00E81BE3">
        <w:trPr>
          <w:trHeight w:hRule="exact" w:val="577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84 – 77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Хорошо» 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</w:tc>
      </w:tr>
      <w:tr w:rsidR="00075175" w:rsidRPr="00075175" w:rsidTr="00E81BE3">
        <w:trPr>
          <w:trHeight w:hRule="exact" w:val="580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00 – 85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Отлично» </w:t>
            </w:r>
          </w:p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</w:tr>
      <w:tr w:rsidR="00075175" w:rsidRPr="00177F26" w:rsidTr="00E81BE3">
        <w:trPr>
          <w:trHeight w:hRule="exact" w:val="673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4. Оценка ответа обучающегося на вопросы, задачу (задание) экзаменационного билета, зачета, курсового проектирования.</w:t>
            </w:r>
          </w:p>
        </w:tc>
      </w:tr>
      <w:tr w:rsidR="00075175" w:rsidRPr="00177F26" w:rsidTr="00E81BE3">
        <w:trPr>
          <w:trHeight w:hRule="exact" w:val="277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075175" w:rsidRPr="00075175" w:rsidTr="00E81BE3">
        <w:trPr>
          <w:trHeight w:hRule="exact" w:val="277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823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075175" w:rsidRPr="00075175" w:rsidTr="00E81BE3">
        <w:trPr>
          <w:trHeight w:hRule="exact" w:val="555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075175" w:rsidRPr="00075175" w:rsidTr="00E81BE3">
        <w:trPr>
          <w:trHeight w:hRule="exact" w:val="41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075175" w:rsidRPr="00075175" w:rsidTr="00E81BE3">
        <w:trPr>
          <w:trHeight w:hRule="exact" w:val="76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075175" w:rsidRPr="00177F26" w:rsidTr="00E81BE3">
        <w:trPr>
          <w:trHeight w:hRule="exact" w:val="1443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075175" w:rsidRPr="00177F26" w:rsidTr="00E81BE3">
        <w:trPr>
          <w:trHeight w:hRule="exact" w:val="2100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е нормативных, правовых документов и специальной литератур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 ответов на все вопросы.</w:t>
            </w:r>
          </w:p>
        </w:tc>
      </w:tr>
      <w:tr w:rsidR="00075175" w:rsidRPr="00177F26" w:rsidTr="00075175">
        <w:trPr>
          <w:trHeight w:hRule="exact" w:val="2423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Умение увязывать теорию с практикой,</w:t>
            </w:r>
            <w:r w:rsidRPr="00075175">
              <w:rPr>
                <w:sz w:val="20"/>
                <w:szCs w:val="20"/>
                <w:lang w:val="ru-RU" w:eastAsia="ru-RU"/>
              </w:rPr>
              <w:t xml:space="preserve"> </w:t>
            </w: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 том числе в области профессиональной работ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теорию с практикой работы не проявляется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075175" w:rsidRPr="00177F26" w:rsidTr="00075175">
        <w:trPr>
          <w:trHeight w:hRule="exact" w:val="2719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чество ответов на дополнительные вопрос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075175" w:rsidRPr="00177F26" w:rsidTr="00E81BE3">
        <w:trPr>
          <w:trHeight w:hRule="exact" w:val="705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075175" w:rsidRPr="00075175" w:rsidRDefault="00075175" w:rsidP="0007517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075175" w:rsidRPr="00075175" w:rsidRDefault="00075175" w:rsidP="00075175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075175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075175" w:rsidRPr="00075175" w:rsidRDefault="00075175" w:rsidP="00075175">
      <w:pPr>
        <w:rPr>
          <w:lang w:val="ru-RU" w:eastAsia="ru-RU"/>
        </w:rPr>
      </w:pPr>
    </w:p>
    <w:p w:rsidR="001A43E2" w:rsidRPr="00075175" w:rsidRDefault="001A43E2" w:rsidP="00075175">
      <w:pPr>
        <w:tabs>
          <w:tab w:val="left" w:pos="975"/>
        </w:tabs>
        <w:rPr>
          <w:lang w:val="ru-RU"/>
        </w:rPr>
      </w:pPr>
    </w:p>
    <w:sectPr w:rsidR="001A43E2" w:rsidRPr="00075175" w:rsidSect="001A43E2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D5485D"/>
    <w:multiLevelType w:val="hybridMultilevel"/>
    <w:tmpl w:val="D866460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729681C"/>
    <w:multiLevelType w:val="hybridMultilevel"/>
    <w:tmpl w:val="79E01AA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E6DE537C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D383E1F"/>
    <w:multiLevelType w:val="hybridMultilevel"/>
    <w:tmpl w:val="EF54E92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E836E60"/>
    <w:multiLevelType w:val="hybridMultilevel"/>
    <w:tmpl w:val="BE1CCD9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F2E493D8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959283C"/>
    <w:multiLevelType w:val="hybridMultilevel"/>
    <w:tmpl w:val="6F4292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B30B54"/>
    <w:multiLevelType w:val="hybridMultilevel"/>
    <w:tmpl w:val="B852C448"/>
    <w:lvl w:ilvl="0" w:tplc="C8BA0F4E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BC501B"/>
    <w:multiLevelType w:val="hybridMultilevel"/>
    <w:tmpl w:val="34AC2C8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1EAF6232"/>
    <w:multiLevelType w:val="hybridMultilevel"/>
    <w:tmpl w:val="CD64F56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2D1B0D8F"/>
    <w:multiLevelType w:val="hybridMultilevel"/>
    <w:tmpl w:val="BC2A09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9E0503"/>
    <w:multiLevelType w:val="hybridMultilevel"/>
    <w:tmpl w:val="DA2A01A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055650C"/>
    <w:multiLevelType w:val="hybridMultilevel"/>
    <w:tmpl w:val="8E7A3F8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200559C"/>
    <w:multiLevelType w:val="hybridMultilevel"/>
    <w:tmpl w:val="1666867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33662DD"/>
    <w:multiLevelType w:val="hybridMultilevel"/>
    <w:tmpl w:val="C4C8AC9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465B6105"/>
    <w:multiLevelType w:val="hybridMultilevel"/>
    <w:tmpl w:val="A00EC3E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754331C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>
    <w:nsid w:val="4E722A6F"/>
    <w:multiLevelType w:val="hybridMultilevel"/>
    <w:tmpl w:val="669CD2B6"/>
    <w:lvl w:ilvl="0" w:tplc="5C94ED5C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5AB22C91"/>
    <w:multiLevelType w:val="hybridMultilevel"/>
    <w:tmpl w:val="0388B3D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5DAC4E65"/>
    <w:multiLevelType w:val="hybridMultilevel"/>
    <w:tmpl w:val="6B5407A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5EEC51D2"/>
    <w:multiLevelType w:val="hybridMultilevel"/>
    <w:tmpl w:val="41F6D80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606546AE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>
    <w:nsid w:val="6A063700"/>
    <w:multiLevelType w:val="hybridMultilevel"/>
    <w:tmpl w:val="BE1CCD9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F2E493D8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6B626EDE"/>
    <w:multiLevelType w:val="hybridMultilevel"/>
    <w:tmpl w:val="2AC647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C5706FA"/>
    <w:multiLevelType w:val="hybridMultilevel"/>
    <w:tmpl w:val="91D66D0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6F6674BD"/>
    <w:multiLevelType w:val="hybridMultilevel"/>
    <w:tmpl w:val="CB669F0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7B1067E8"/>
    <w:multiLevelType w:val="hybridMultilevel"/>
    <w:tmpl w:val="FA9245C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7F2E5843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14"/>
  </w:num>
  <w:num w:numId="2">
    <w:abstractNumId w:val="0"/>
  </w:num>
  <w:num w:numId="3">
    <w:abstractNumId w:val="18"/>
  </w:num>
  <w:num w:numId="4">
    <w:abstractNumId w:val="21"/>
  </w:num>
  <w:num w:numId="5">
    <w:abstractNumId w:val="22"/>
  </w:num>
  <w:num w:numId="6">
    <w:abstractNumId w:val="8"/>
  </w:num>
  <w:num w:numId="7">
    <w:abstractNumId w:val="23"/>
  </w:num>
  <w:num w:numId="8">
    <w:abstractNumId w:val="7"/>
  </w:num>
  <w:num w:numId="9">
    <w:abstractNumId w:val="26"/>
  </w:num>
  <w:num w:numId="10">
    <w:abstractNumId w:val="4"/>
  </w:num>
  <w:num w:numId="11">
    <w:abstractNumId w:val="27"/>
  </w:num>
  <w:num w:numId="12">
    <w:abstractNumId w:val="13"/>
  </w:num>
  <w:num w:numId="13">
    <w:abstractNumId w:val="2"/>
  </w:num>
  <w:num w:numId="14">
    <w:abstractNumId w:val="10"/>
  </w:num>
  <w:num w:numId="15">
    <w:abstractNumId w:val="20"/>
  </w:num>
  <w:num w:numId="16">
    <w:abstractNumId w:val="24"/>
  </w:num>
  <w:num w:numId="17">
    <w:abstractNumId w:val="12"/>
  </w:num>
  <w:num w:numId="18">
    <w:abstractNumId w:val="9"/>
  </w:num>
  <w:num w:numId="19">
    <w:abstractNumId w:val="1"/>
  </w:num>
  <w:num w:numId="20">
    <w:abstractNumId w:val="3"/>
  </w:num>
  <w:num w:numId="21">
    <w:abstractNumId w:val="11"/>
  </w:num>
  <w:num w:numId="22">
    <w:abstractNumId w:val="16"/>
  </w:num>
  <w:num w:numId="23">
    <w:abstractNumId w:val="15"/>
  </w:num>
  <w:num w:numId="24">
    <w:abstractNumId w:val="19"/>
  </w:num>
  <w:num w:numId="25">
    <w:abstractNumId w:val="29"/>
  </w:num>
  <w:num w:numId="26">
    <w:abstractNumId w:val="5"/>
  </w:num>
  <w:num w:numId="27">
    <w:abstractNumId w:val="17"/>
  </w:num>
  <w:num w:numId="28">
    <w:abstractNumId w:val="6"/>
  </w:num>
  <w:num w:numId="29">
    <w:abstractNumId w:val="28"/>
  </w:num>
  <w:num w:numId="30">
    <w:abstractNumId w:val="2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075175"/>
    <w:rsid w:val="00177F26"/>
    <w:rsid w:val="001A43E2"/>
    <w:rsid w:val="001F0BC7"/>
    <w:rsid w:val="006A4577"/>
    <w:rsid w:val="00D31453"/>
    <w:rsid w:val="00E209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43E2"/>
  </w:style>
  <w:style w:type="paragraph" w:styleId="1">
    <w:name w:val="heading 1"/>
    <w:basedOn w:val="a"/>
    <w:next w:val="a"/>
    <w:link w:val="10"/>
    <w:qFormat/>
    <w:rsid w:val="00075175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0751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75175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075175"/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paragraph" w:styleId="a5">
    <w:name w:val="List Paragraph"/>
    <w:basedOn w:val="a"/>
    <w:uiPriority w:val="34"/>
    <w:qFormat/>
    <w:rsid w:val="00075175"/>
    <w:pPr>
      <w:ind w:left="720"/>
      <w:contextualSpacing/>
    </w:pPr>
    <w:rPr>
      <w:lang w:val="ru-RU" w:eastAsia="ru-RU"/>
    </w:rPr>
  </w:style>
  <w:style w:type="character" w:styleId="a6">
    <w:name w:val="Hyperlink"/>
    <w:basedOn w:val="a0"/>
    <w:uiPriority w:val="99"/>
    <w:unhideWhenUsed/>
    <w:rsid w:val="00075175"/>
    <w:rPr>
      <w:color w:val="0000FF" w:themeColor="hyperlink"/>
      <w:u w:val="single"/>
    </w:rPr>
  </w:style>
  <w:style w:type="table" w:styleId="a7">
    <w:name w:val="Table Grid"/>
    <w:basedOn w:val="a1"/>
    <w:rsid w:val="00075175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link w:val="a9"/>
    <w:unhideWhenUsed/>
    <w:rsid w:val="00075175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9">
    <w:name w:val="Основной текст Знак"/>
    <w:basedOn w:val="a0"/>
    <w:link w:val="a8"/>
    <w:rsid w:val="00075175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customStyle="1" w:styleId="5">
    <w:name w:val="Основной текст5"/>
    <w:basedOn w:val="a"/>
    <w:rsid w:val="00075175"/>
    <w:pPr>
      <w:widowControl w:val="0"/>
      <w:shd w:val="clear" w:color="auto" w:fill="FFFFFF"/>
      <w:spacing w:after="300" w:line="274" w:lineRule="exact"/>
      <w:ind w:hanging="660"/>
      <w:jc w:val="both"/>
    </w:pPr>
    <w:rPr>
      <w:rFonts w:ascii="Times New Roman" w:eastAsia="Times New Roman" w:hAnsi="Times New Roman" w:cs="Times New Roman"/>
      <w:color w:val="000000"/>
      <w:sz w:val="23"/>
      <w:szCs w:val="23"/>
      <w:lang w:val="ru-RU" w:eastAsia="ru-RU"/>
    </w:rPr>
  </w:style>
  <w:style w:type="character" w:customStyle="1" w:styleId="2">
    <w:name w:val="Основной текст (2)_"/>
    <w:link w:val="21"/>
    <w:rsid w:val="00075175"/>
    <w:rPr>
      <w:rFonts w:ascii="Times New Roman" w:hAnsi="Times New Roman" w:cs="Times New Roman"/>
      <w:sz w:val="17"/>
      <w:szCs w:val="17"/>
      <w:shd w:val="clear" w:color="auto" w:fill="FFFFFF"/>
    </w:rPr>
  </w:style>
  <w:style w:type="character" w:customStyle="1" w:styleId="20">
    <w:name w:val="Основной текст (2)"/>
    <w:basedOn w:val="2"/>
    <w:rsid w:val="00075175"/>
  </w:style>
  <w:style w:type="paragraph" w:customStyle="1" w:styleId="21">
    <w:name w:val="Основной текст (2)1"/>
    <w:basedOn w:val="a"/>
    <w:link w:val="2"/>
    <w:rsid w:val="00075175"/>
    <w:pPr>
      <w:widowControl w:val="0"/>
      <w:shd w:val="clear" w:color="auto" w:fill="FFFFFF"/>
      <w:spacing w:after="0" w:line="240" w:lineRule="atLeast"/>
      <w:jc w:val="both"/>
    </w:pPr>
    <w:rPr>
      <w:rFonts w:ascii="Times New Roman" w:hAnsi="Times New Roman" w:cs="Times New Roman"/>
      <w:sz w:val="17"/>
      <w:szCs w:val="17"/>
    </w:rPr>
  </w:style>
  <w:style w:type="paragraph" w:styleId="aa">
    <w:name w:val="Normal (Web)"/>
    <w:basedOn w:val="a"/>
    <w:uiPriority w:val="99"/>
    <w:semiHidden/>
    <w:unhideWhenUsed/>
    <w:rsid w:val="0007517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b">
    <w:name w:val="header"/>
    <w:basedOn w:val="a"/>
    <w:link w:val="ac"/>
    <w:uiPriority w:val="99"/>
    <w:semiHidden/>
    <w:unhideWhenUsed/>
    <w:rsid w:val="00075175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c">
    <w:name w:val="Верхний колонтитул Знак"/>
    <w:basedOn w:val="a0"/>
    <w:link w:val="ab"/>
    <w:uiPriority w:val="99"/>
    <w:semiHidden/>
    <w:rsid w:val="00075175"/>
    <w:rPr>
      <w:lang w:val="ru-RU" w:eastAsia="ru-RU"/>
    </w:rPr>
  </w:style>
  <w:style w:type="paragraph" w:customStyle="1" w:styleId="11">
    <w:name w:val="Обычный1"/>
    <w:rsid w:val="00075175"/>
    <w:pPr>
      <w:widowControl w:val="0"/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paragraph" w:customStyle="1" w:styleId="22">
    <w:name w:val="Обычный2"/>
    <w:basedOn w:val="a"/>
    <w:rsid w:val="0007517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3">
    <w:name w:val="Обычный3"/>
    <w:rsid w:val="00075175"/>
    <w:pPr>
      <w:widowControl w:val="0"/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character" w:customStyle="1" w:styleId="ad">
    <w:name w:val="Нижний колонтитул Знак"/>
    <w:link w:val="ae"/>
    <w:uiPriority w:val="99"/>
    <w:rsid w:val="00075175"/>
    <w:rPr>
      <w:rFonts w:ascii="Times New Roman" w:eastAsia="Times New Roman" w:hAnsi="Times New Roman" w:cs="Times New Roman"/>
      <w:sz w:val="20"/>
      <w:szCs w:val="20"/>
    </w:rPr>
  </w:style>
  <w:style w:type="paragraph" w:styleId="ae">
    <w:name w:val="footer"/>
    <w:basedOn w:val="a"/>
    <w:link w:val="ad"/>
    <w:uiPriority w:val="99"/>
    <w:unhideWhenUsed/>
    <w:rsid w:val="00075175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12">
    <w:name w:val="Нижний колонтитул Знак1"/>
    <w:basedOn w:val="a0"/>
    <w:link w:val="ae"/>
    <w:uiPriority w:val="99"/>
    <w:semiHidden/>
    <w:rsid w:val="00075175"/>
  </w:style>
  <w:style w:type="paragraph" w:styleId="23">
    <w:name w:val="Body Text 2"/>
    <w:basedOn w:val="a"/>
    <w:link w:val="24"/>
    <w:rsid w:val="00075175"/>
    <w:pPr>
      <w:tabs>
        <w:tab w:val="left" w:pos="-360"/>
        <w:tab w:val="left" w:pos="7740"/>
        <w:tab w:val="left" w:pos="9720"/>
        <w:tab w:val="left" w:pos="15120"/>
        <w:tab w:val="left" w:pos="15300"/>
        <w:tab w:val="left" w:pos="15840"/>
        <w:tab w:val="left" w:pos="16020"/>
      </w:tabs>
      <w:spacing w:after="0" w:line="240" w:lineRule="auto"/>
      <w:ind w:right="-10"/>
      <w:jc w:val="both"/>
    </w:pPr>
    <w:rPr>
      <w:rFonts w:ascii="Arial" w:eastAsia="Times New Roman" w:hAnsi="Arial" w:cs="Times New Roman"/>
      <w:sz w:val="28"/>
      <w:szCs w:val="24"/>
      <w:lang w:val="ru-RU" w:eastAsia="ru-RU"/>
    </w:rPr>
  </w:style>
  <w:style w:type="character" w:customStyle="1" w:styleId="24">
    <w:name w:val="Основной текст 2 Знак"/>
    <w:basedOn w:val="a0"/>
    <w:link w:val="23"/>
    <w:rsid w:val="00075175"/>
    <w:rPr>
      <w:rFonts w:ascii="Arial" w:eastAsia="Times New Roman" w:hAnsi="Arial" w:cs="Times New Roman"/>
      <w:sz w:val="28"/>
      <w:szCs w:val="24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oleObject" Target="embeddings/oleObject3.bin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5" Type="http://schemas.openxmlformats.org/officeDocument/2006/relationships/image" Target="media/image7.png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0</Pages>
  <Words>6405</Words>
  <Characters>36511</Characters>
  <Application>Microsoft Office Word</Application>
  <DocSecurity>0</DocSecurity>
  <Lines>304</Lines>
  <Paragraphs>85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428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23_05_06_СЖД_(УТСЖДП)_2022_ФТЫ_plx_Инженерная и компьютерная графика</dc:title>
  <dc:creator>FastReport.NET</dc:creator>
  <cp:lastModifiedBy>User</cp:lastModifiedBy>
  <cp:revision>3</cp:revision>
  <dcterms:created xsi:type="dcterms:W3CDTF">2022-12-09T21:59:00Z</dcterms:created>
  <dcterms:modified xsi:type="dcterms:W3CDTF">2022-12-10T05:33:00Z</dcterms:modified>
</cp:coreProperties>
</file>